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55C088" w14:textId="5B9C7F36" w:rsidR="000756F9" w:rsidRDefault="00640CCC">
      <w:r>
        <w:rPr>
          <w:b/>
          <w:i/>
          <w:noProof/>
          <w:sz w:val="40"/>
          <w:szCs w:val="36"/>
          <w:lang w:val="am-ET" w:eastAsia="am-ET"/>
        </w:rPr>
        <w:drawing>
          <wp:inline distT="0" distB="0" distL="0" distR="0" wp14:anchorId="2B27F76B" wp14:editId="390DC344">
            <wp:extent cx="5943600" cy="12255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81006_093136.jpg"/>
                    <pic:cNvPicPr/>
                  </pic:nvPicPr>
                  <pic:blipFill>
                    <a:blip r:embed="rId8">
                      <a:extLst>
                        <a:ext uri="{28A0092B-C50C-407E-A947-70E740481C1C}">
                          <a14:useLocalDpi xmlns:a14="http://schemas.microsoft.com/office/drawing/2010/main" val="0"/>
                        </a:ext>
                      </a:extLst>
                    </a:blip>
                    <a:stretch>
                      <a:fillRect/>
                    </a:stretch>
                  </pic:blipFill>
                  <pic:spPr>
                    <a:xfrm>
                      <a:off x="0" y="0"/>
                      <a:ext cx="5943600" cy="1225580"/>
                    </a:xfrm>
                    <a:prstGeom prst="rect">
                      <a:avLst/>
                    </a:prstGeom>
                  </pic:spPr>
                </pic:pic>
              </a:graphicData>
            </a:graphic>
          </wp:inline>
        </w:drawing>
      </w:r>
    </w:p>
    <w:p w14:paraId="4A52CDF0" w14:textId="77777777" w:rsidR="00640CCC" w:rsidRPr="00606FE1" w:rsidRDefault="00640CCC" w:rsidP="00640CCC">
      <w:pPr>
        <w:jc w:val="center"/>
        <w:rPr>
          <w:b/>
          <w:i/>
          <w:sz w:val="32"/>
          <w:szCs w:val="32"/>
        </w:rPr>
      </w:pPr>
      <w:r w:rsidRPr="00606FE1">
        <w:rPr>
          <w:b/>
          <w:i/>
          <w:sz w:val="32"/>
          <w:szCs w:val="32"/>
        </w:rPr>
        <w:t>BAHIR DAR INSTITUTE OF TECHNOLOGY</w:t>
      </w:r>
    </w:p>
    <w:p w14:paraId="65B346F4" w14:textId="77777777" w:rsidR="00640CCC" w:rsidRPr="00606FE1" w:rsidRDefault="00640CCC" w:rsidP="00640CCC">
      <w:pPr>
        <w:jc w:val="center"/>
        <w:rPr>
          <w:b/>
          <w:i/>
          <w:sz w:val="32"/>
          <w:szCs w:val="32"/>
        </w:rPr>
      </w:pPr>
      <w:r w:rsidRPr="00606FE1">
        <w:rPr>
          <w:b/>
          <w:i/>
          <w:sz w:val="32"/>
          <w:szCs w:val="32"/>
        </w:rPr>
        <w:t>FACULTY OF COMPUTING</w:t>
      </w:r>
    </w:p>
    <w:p w14:paraId="29B5E585" w14:textId="77777777" w:rsidR="00640CCC" w:rsidRPr="00606FE1" w:rsidRDefault="00640CCC" w:rsidP="00640CCC">
      <w:pPr>
        <w:jc w:val="center"/>
        <w:rPr>
          <w:b/>
          <w:i/>
          <w:sz w:val="32"/>
          <w:szCs w:val="32"/>
        </w:rPr>
      </w:pPr>
      <w:r w:rsidRPr="00606FE1">
        <w:rPr>
          <w:b/>
          <w:i/>
          <w:sz w:val="32"/>
          <w:szCs w:val="32"/>
        </w:rPr>
        <w:t>SOFTWARE ENGINEERING DEPARTMENT</w:t>
      </w:r>
    </w:p>
    <w:p w14:paraId="4232E1DA" w14:textId="21382827" w:rsidR="00640CCC" w:rsidRPr="00606FE1" w:rsidRDefault="00640CCC" w:rsidP="00640CCC">
      <w:pPr>
        <w:jc w:val="center"/>
        <w:rPr>
          <w:b/>
          <w:i/>
          <w:sz w:val="32"/>
          <w:szCs w:val="32"/>
        </w:rPr>
      </w:pPr>
      <w:r>
        <w:rPr>
          <w:b/>
          <w:i/>
          <w:sz w:val="32"/>
          <w:szCs w:val="32"/>
        </w:rPr>
        <w:t xml:space="preserve">SOFTWARE TOOLS AND PRACTICE </w:t>
      </w:r>
    </w:p>
    <w:p w14:paraId="350F4D6D" w14:textId="77777777" w:rsidR="00640CCC" w:rsidRDefault="00640CCC" w:rsidP="00640CCC">
      <w:pPr>
        <w:jc w:val="center"/>
        <w:rPr>
          <w:b/>
          <w:i/>
          <w:sz w:val="32"/>
          <w:szCs w:val="32"/>
        </w:rPr>
      </w:pPr>
      <w:r w:rsidRPr="00606FE1">
        <w:rPr>
          <w:b/>
          <w:i/>
          <w:sz w:val="32"/>
          <w:szCs w:val="32"/>
        </w:rPr>
        <w:t>PROJECT ON HUMAN POPULATION CENSUS SYSTEM FOR ETHIOPIA</w:t>
      </w:r>
    </w:p>
    <w:p w14:paraId="271A1149" w14:textId="77777777" w:rsidR="00640CCC" w:rsidRPr="00606FE1" w:rsidRDefault="00640CCC" w:rsidP="00640CCC">
      <w:pPr>
        <w:jc w:val="center"/>
        <w:rPr>
          <w:b/>
          <w:i/>
          <w:sz w:val="32"/>
          <w:szCs w:val="32"/>
        </w:rPr>
      </w:pPr>
    </w:p>
    <w:p w14:paraId="19CB2C99" w14:textId="20440BA1" w:rsidR="00640CCC" w:rsidRDefault="00640CCC" w:rsidP="00640CCC">
      <w:pPr>
        <w:rPr>
          <w:sz w:val="32"/>
          <w:szCs w:val="36"/>
        </w:rPr>
      </w:pPr>
      <w:r w:rsidRPr="002A375D">
        <w:rPr>
          <w:b/>
          <w:i/>
          <w:sz w:val="24"/>
          <w:szCs w:val="24"/>
          <w:u w:val="single"/>
        </w:rPr>
        <w:t>GROUP MEMEBERS:</w:t>
      </w:r>
      <w:r w:rsidRPr="001A74C5">
        <w:rPr>
          <w:b/>
          <w:i/>
          <w:sz w:val="24"/>
          <w:szCs w:val="24"/>
        </w:rPr>
        <w:t xml:space="preserve">                                                                              </w:t>
      </w:r>
      <w:r w:rsidRPr="002A375D">
        <w:rPr>
          <w:b/>
          <w:i/>
          <w:sz w:val="24"/>
          <w:szCs w:val="24"/>
          <w:u w:val="single"/>
        </w:rPr>
        <w:t>ID NUMBER:-</w:t>
      </w:r>
    </w:p>
    <w:p w14:paraId="227AB723" w14:textId="77777777" w:rsidR="00640CCC" w:rsidRPr="002A375D" w:rsidRDefault="00640CCC" w:rsidP="00640CCC">
      <w:pPr>
        <w:rPr>
          <w:b/>
          <w:i/>
        </w:rPr>
      </w:pPr>
      <w:r w:rsidRPr="002A375D">
        <w:rPr>
          <w:b/>
          <w:i/>
        </w:rPr>
        <w:t>1. DEJEN ASCHALEW………………………………………………..……………………….1102467</w:t>
      </w:r>
    </w:p>
    <w:p w14:paraId="58D06D1D" w14:textId="77777777" w:rsidR="00640CCC" w:rsidRPr="002A375D" w:rsidRDefault="00640CCC" w:rsidP="00640CCC">
      <w:pPr>
        <w:rPr>
          <w:b/>
          <w:i/>
        </w:rPr>
      </w:pPr>
      <w:r w:rsidRPr="002A375D">
        <w:rPr>
          <w:b/>
          <w:i/>
        </w:rPr>
        <w:t>2. MEBRHATU AWOKE……………….……………………………………………….......1102274</w:t>
      </w:r>
    </w:p>
    <w:p w14:paraId="4EF6E29A" w14:textId="77777777" w:rsidR="00640CCC" w:rsidRPr="002A375D" w:rsidRDefault="00640CCC" w:rsidP="00640CCC">
      <w:pPr>
        <w:rPr>
          <w:b/>
          <w:i/>
        </w:rPr>
      </w:pPr>
      <w:r w:rsidRPr="002A375D">
        <w:rPr>
          <w:b/>
          <w:i/>
        </w:rPr>
        <w:t>3. MINUYELET ENTEWEW………………………………………………………………….1101919</w:t>
      </w:r>
    </w:p>
    <w:p w14:paraId="70600B74" w14:textId="77777777" w:rsidR="00640CCC" w:rsidRPr="002A375D" w:rsidRDefault="00640CCC" w:rsidP="00640CCC">
      <w:pPr>
        <w:rPr>
          <w:b/>
          <w:i/>
        </w:rPr>
      </w:pPr>
      <w:r w:rsidRPr="002A375D">
        <w:rPr>
          <w:b/>
          <w:i/>
        </w:rPr>
        <w:t>4. DESALEGN GETACHEW…………………………………………………………………..1102419</w:t>
      </w:r>
    </w:p>
    <w:p w14:paraId="2FA4555B" w14:textId="6831F96B" w:rsidR="00640CCC" w:rsidRPr="002A375D" w:rsidRDefault="00640CCC" w:rsidP="00640CCC">
      <w:pPr>
        <w:rPr>
          <w:b/>
          <w:i/>
        </w:rPr>
      </w:pPr>
      <w:r w:rsidRPr="002A375D">
        <w:rPr>
          <w:b/>
          <w:i/>
        </w:rPr>
        <w:t xml:space="preserve">5. DANIEL </w:t>
      </w:r>
      <w:r w:rsidR="00DD66C2">
        <w:rPr>
          <w:b/>
          <w:i/>
        </w:rPr>
        <w:t>GETANEH</w:t>
      </w:r>
      <w:r w:rsidR="00D44755">
        <w:rPr>
          <w:b/>
          <w:i/>
        </w:rPr>
        <w:t>…………………………………………………………………………</w:t>
      </w:r>
      <w:r w:rsidRPr="002A375D">
        <w:rPr>
          <w:b/>
          <w:i/>
        </w:rPr>
        <w:t>..1102203</w:t>
      </w:r>
    </w:p>
    <w:p w14:paraId="4E6B5368" w14:textId="77777777" w:rsidR="00640CCC" w:rsidRPr="002A375D" w:rsidRDefault="00640CCC" w:rsidP="00640CCC">
      <w:pPr>
        <w:rPr>
          <w:b/>
          <w:i/>
        </w:rPr>
      </w:pPr>
      <w:r w:rsidRPr="002A375D">
        <w:rPr>
          <w:b/>
          <w:i/>
        </w:rPr>
        <w:t>6. DAGIMAWI AMARE……………………………………………………………………....1102462</w:t>
      </w:r>
    </w:p>
    <w:p w14:paraId="76618AEA" w14:textId="77777777" w:rsidR="00035368" w:rsidRDefault="00035368" w:rsidP="00035368">
      <w:pPr>
        <w:tabs>
          <w:tab w:val="left" w:pos="7575"/>
        </w:tabs>
        <w:jc w:val="center"/>
        <w:rPr>
          <w:b/>
          <w:i/>
          <w:sz w:val="36"/>
          <w:u w:val="single"/>
        </w:rPr>
      </w:pPr>
    </w:p>
    <w:p w14:paraId="07B10594" w14:textId="77777777" w:rsidR="00035368" w:rsidRDefault="00035368" w:rsidP="00035368">
      <w:pPr>
        <w:tabs>
          <w:tab w:val="left" w:pos="7575"/>
        </w:tabs>
        <w:jc w:val="center"/>
        <w:rPr>
          <w:b/>
          <w:i/>
          <w:sz w:val="36"/>
          <w:u w:val="single"/>
        </w:rPr>
      </w:pPr>
    </w:p>
    <w:p w14:paraId="189C744B" w14:textId="77777777" w:rsidR="00035368" w:rsidRDefault="00035368" w:rsidP="00035368">
      <w:pPr>
        <w:tabs>
          <w:tab w:val="left" w:pos="7575"/>
        </w:tabs>
        <w:jc w:val="center"/>
        <w:rPr>
          <w:b/>
          <w:i/>
          <w:sz w:val="36"/>
          <w:u w:val="single"/>
        </w:rPr>
      </w:pPr>
    </w:p>
    <w:p w14:paraId="64F800B5" w14:textId="77777777" w:rsidR="00035368" w:rsidRDefault="00035368" w:rsidP="00035368">
      <w:pPr>
        <w:tabs>
          <w:tab w:val="left" w:pos="7575"/>
        </w:tabs>
        <w:jc w:val="center"/>
        <w:rPr>
          <w:b/>
          <w:i/>
          <w:sz w:val="36"/>
          <w:u w:val="single"/>
        </w:rPr>
      </w:pPr>
    </w:p>
    <w:p w14:paraId="70D3FCFF" w14:textId="77777777" w:rsidR="00035368" w:rsidRDefault="00035368" w:rsidP="00035368">
      <w:pPr>
        <w:tabs>
          <w:tab w:val="left" w:pos="7575"/>
        </w:tabs>
        <w:jc w:val="center"/>
        <w:rPr>
          <w:b/>
          <w:i/>
          <w:sz w:val="36"/>
          <w:u w:val="single"/>
        </w:rPr>
      </w:pPr>
    </w:p>
    <w:p w14:paraId="3D390695" w14:textId="316E5587" w:rsidR="00035368" w:rsidRPr="00981AE7" w:rsidRDefault="00035368" w:rsidP="00035368">
      <w:pPr>
        <w:tabs>
          <w:tab w:val="left" w:pos="7575"/>
        </w:tabs>
        <w:jc w:val="center"/>
        <w:rPr>
          <w:b/>
          <w:sz w:val="28"/>
          <w:szCs w:val="28"/>
          <w:u w:val="single"/>
        </w:rPr>
      </w:pPr>
      <w:r w:rsidRPr="00981AE7">
        <w:rPr>
          <w:b/>
          <w:i/>
          <w:sz w:val="28"/>
          <w:szCs w:val="28"/>
          <w:u w:val="single"/>
        </w:rPr>
        <w:lastRenderedPageBreak/>
        <w:t>ACKNOWLEDGEMENT</w:t>
      </w:r>
    </w:p>
    <w:p w14:paraId="6AB9A02F" w14:textId="1EECE611" w:rsidR="00C13CC4" w:rsidRPr="00981AE7" w:rsidRDefault="00035368" w:rsidP="00981AE7">
      <w:pPr>
        <w:pStyle w:val="ListParagraph"/>
        <w:rPr>
          <w:rFonts w:ascii="Times New Roman" w:hAnsi="Times New Roman"/>
          <w:sz w:val="24"/>
          <w:szCs w:val="24"/>
        </w:rPr>
      </w:pPr>
      <w:r w:rsidRPr="00981AE7">
        <w:rPr>
          <w:rFonts w:ascii="Times New Roman" w:hAnsi="Times New Roman"/>
          <w:sz w:val="24"/>
          <w:szCs w:val="24"/>
        </w:rPr>
        <w:t>First of all, we will give thanks for our GOD by wishing to help us the project completion. Second, we would want to say, “Thank you very much!” for our teacher Mrs. Mintesnote A. who is our Software tools and practice teacher because of giving the project which expand our knowledge and give us wide experience for future time.</w:t>
      </w:r>
    </w:p>
    <w:p w14:paraId="6737BCA1" w14:textId="279B6ABA" w:rsidR="00044683" w:rsidRPr="00981AE7" w:rsidRDefault="00044683" w:rsidP="00981AE7">
      <w:pPr>
        <w:tabs>
          <w:tab w:val="left" w:pos="7575"/>
        </w:tabs>
        <w:jc w:val="center"/>
        <w:rPr>
          <w:b/>
          <w:i/>
          <w:sz w:val="28"/>
          <w:szCs w:val="28"/>
          <w:u w:val="single"/>
        </w:rPr>
      </w:pPr>
      <w:r w:rsidRPr="00981AE7">
        <w:rPr>
          <w:b/>
          <w:i/>
          <w:sz w:val="28"/>
          <w:szCs w:val="28"/>
          <w:u w:val="single"/>
        </w:rPr>
        <w:t>INTRODUCTION</w:t>
      </w:r>
    </w:p>
    <w:p w14:paraId="604C5769" w14:textId="5303E1CF" w:rsidR="00044683" w:rsidRPr="00981AE7" w:rsidRDefault="00BD7E92" w:rsidP="00981AE7">
      <w:pPr>
        <w:tabs>
          <w:tab w:val="left" w:pos="7575"/>
        </w:tabs>
        <w:jc w:val="center"/>
        <w:rPr>
          <w:b/>
          <w:i/>
          <w:sz w:val="28"/>
          <w:szCs w:val="28"/>
          <w:u w:val="single"/>
        </w:rPr>
      </w:pPr>
      <w:r w:rsidRPr="00981AE7">
        <w:rPr>
          <w:b/>
          <w:i/>
          <w:sz w:val="28"/>
          <w:szCs w:val="28"/>
          <w:u w:val="single"/>
        </w:rPr>
        <w:t>Backgrounds of</w:t>
      </w:r>
      <w:r w:rsidR="00044683" w:rsidRPr="00981AE7">
        <w:rPr>
          <w:b/>
          <w:i/>
          <w:sz w:val="28"/>
          <w:szCs w:val="28"/>
          <w:u w:val="single"/>
        </w:rPr>
        <w:t xml:space="preserve"> Population Census in Ethiopia</w:t>
      </w:r>
    </w:p>
    <w:p w14:paraId="6BC238B3" w14:textId="77777777" w:rsidR="00044683" w:rsidRPr="00981AE7" w:rsidRDefault="00044683" w:rsidP="00044683">
      <w:pPr>
        <w:pStyle w:val="ListParagraph"/>
        <w:rPr>
          <w:rFonts w:ascii="Times New Roman" w:hAnsi="Times New Roman"/>
          <w:sz w:val="24"/>
          <w:szCs w:val="24"/>
        </w:rPr>
      </w:pPr>
      <w:r w:rsidRPr="001B0C60">
        <w:rPr>
          <w:b/>
          <w:sz w:val="24"/>
          <w:szCs w:val="24"/>
        </w:rPr>
        <w:t xml:space="preserve">   </w:t>
      </w:r>
      <w:r w:rsidRPr="00981AE7">
        <w:rPr>
          <w:rFonts w:ascii="Times New Roman" w:hAnsi="Times New Roman"/>
          <w:sz w:val="24"/>
          <w:szCs w:val="24"/>
        </w:rPr>
        <w:t>Ethiopia, in its modern history conducted three national censuses. The first census was conducted back in 1984, during the Military Regime (Derg). Back then, the census only covered 81 percent of the population of the country and the total number of was said to be around 34.5 Million people.</w:t>
      </w:r>
    </w:p>
    <w:p w14:paraId="00BE3B5A" w14:textId="77777777" w:rsidR="00BD7E92" w:rsidRPr="00981AE7" w:rsidRDefault="00BD7E92" w:rsidP="00044683">
      <w:pPr>
        <w:pStyle w:val="ListParagraph"/>
        <w:rPr>
          <w:rFonts w:ascii="Times New Roman" w:hAnsi="Times New Roman"/>
          <w:sz w:val="24"/>
          <w:szCs w:val="24"/>
        </w:rPr>
      </w:pPr>
    </w:p>
    <w:p w14:paraId="150617E7" w14:textId="77777777" w:rsidR="00044683" w:rsidRPr="00981AE7" w:rsidRDefault="00044683" w:rsidP="00044683">
      <w:pPr>
        <w:pStyle w:val="ListParagraph"/>
        <w:rPr>
          <w:rFonts w:ascii="Times New Roman" w:hAnsi="Times New Roman"/>
          <w:sz w:val="24"/>
          <w:szCs w:val="24"/>
        </w:rPr>
      </w:pPr>
      <w:r w:rsidRPr="00981AE7">
        <w:rPr>
          <w:rFonts w:ascii="Times New Roman" w:hAnsi="Times New Roman"/>
          <w:sz w:val="24"/>
          <w:szCs w:val="24"/>
        </w:rPr>
        <w:t xml:space="preserve">     Ethiopia has conducted its second and third population and housing census in 1994 and 2007 respectively. Basically, the current FDRE constitution dictates census to be conducted every ten (10) years. But following the 1994’s census, the EPRDF led-government decided to conduct the third census in 2007. This is because of the pre and post 2005’s general election crisis.</w:t>
      </w:r>
    </w:p>
    <w:p w14:paraId="1CF79668" w14:textId="77777777" w:rsidR="00BD7E92" w:rsidRPr="00BD7E92" w:rsidRDefault="00BD7E92" w:rsidP="00044683">
      <w:pPr>
        <w:pStyle w:val="ListParagraph"/>
        <w:rPr>
          <w:rFonts w:ascii="Times New Roman" w:hAnsi="Times New Roman" w:cs="Times New Roman"/>
          <w:b/>
          <w:sz w:val="24"/>
          <w:szCs w:val="24"/>
        </w:rPr>
      </w:pPr>
    </w:p>
    <w:p w14:paraId="25CFA98C" w14:textId="77777777" w:rsidR="00044683" w:rsidRPr="00981AE7" w:rsidRDefault="00044683" w:rsidP="00044683">
      <w:pPr>
        <w:pStyle w:val="ListParagraph"/>
        <w:rPr>
          <w:rFonts w:ascii="Times New Roman" w:hAnsi="Times New Roman"/>
          <w:sz w:val="24"/>
          <w:szCs w:val="24"/>
        </w:rPr>
      </w:pPr>
      <w:r w:rsidRPr="00BD7E92">
        <w:rPr>
          <w:rFonts w:ascii="Times New Roman" w:hAnsi="Times New Roman" w:cs="Times New Roman"/>
          <w:b/>
          <w:sz w:val="24"/>
          <w:szCs w:val="24"/>
        </w:rPr>
        <w:t xml:space="preserve">     </w:t>
      </w:r>
      <w:r w:rsidRPr="00981AE7">
        <w:rPr>
          <w:rFonts w:ascii="Times New Roman" w:hAnsi="Times New Roman"/>
          <w:sz w:val="24"/>
          <w:szCs w:val="24"/>
        </w:rPr>
        <w:t>Yet, the 1984 census was much inclusive than the previous ways of counting population. The government, both the Imperial and the Military regime, have been using sample surveys to estimate the demographic surveys, where the first round was done in 1964/5 and continued until 1984. Over those 20 years, the country has conducted five surveys and using it as a source of demographic data. However, those surveys were not data and inclusive enough and most of the time didn’t include sedentary populations as well as those who live in rural areas.</w:t>
      </w:r>
    </w:p>
    <w:p w14:paraId="46745FBB" w14:textId="77777777" w:rsidR="00BD7E92" w:rsidRPr="00981AE7" w:rsidRDefault="00BD7E92" w:rsidP="00044683">
      <w:pPr>
        <w:pStyle w:val="ListParagraph"/>
        <w:rPr>
          <w:rFonts w:ascii="Times New Roman" w:hAnsi="Times New Roman"/>
          <w:sz w:val="24"/>
          <w:szCs w:val="24"/>
        </w:rPr>
      </w:pPr>
    </w:p>
    <w:p w14:paraId="0EB1B444" w14:textId="65AA0450" w:rsidR="00BD7E92" w:rsidRPr="00981AE7" w:rsidRDefault="00044683" w:rsidP="00BD7E92">
      <w:pPr>
        <w:pStyle w:val="ListParagraph"/>
        <w:rPr>
          <w:rFonts w:ascii="Times New Roman" w:hAnsi="Times New Roman"/>
          <w:sz w:val="24"/>
          <w:szCs w:val="24"/>
        </w:rPr>
      </w:pPr>
      <w:r w:rsidRPr="00981AE7">
        <w:rPr>
          <w:rFonts w:ascii="Times New Roman" w:hAnsi="Times New Roman"/>
          <w:sz w:val="24"/>
          <w:szCs w:val="24"/>
        </w:rPr>
        <w:t xml:space="preserve">        The fourth census was held in April, 2019 with close to 200,000 experts, supervisors and enumerators. In addition to this, the proposed census was unique in many ways. Unfortunately, even if the government was in series of campaign and meetings all over the country as part of its preparation to conduct the census, some political groups were calling for extension of the upcoming census because of political crisis. </w:t>
      </w:r>
    </w:p>
    <w:p w14:paraId="6151DBC9" w14:textId="77777777" w:rsidR="00BD7E92" w:rsidRPr="00BD7E92" w:rsidRDefault="00BD7E92" w:rsidP="00BD7E92">
      <w:pPr>
        <w:pStyle w:val="ListParagraph"/>
        <w:rPr>
          <w:b/>
          <w:sz w:val="24"/>
          <w:szCs w:val="24"/>
        </w:rPr>
      </w:pPr>
    </w:p>
    <w:p w14:paraId="7D7F53CE" w14:textId="62D1F54D" w:rsidR="00904558" w:rsidRPr="00981AE7" w:rsidRDefault="00904558" w:rsidP="00904558">
      <w:pPr>
        <w:jc w:val="center"/>
        <w:rPr>
          <w:b/>
          <w:i/>
          <w:sz w:val="28"/>
          <w:szCs w:val="28"/>
          <w:u w:val="single"/>
        </w:rPr>
      </w:pPr>
      <w:r w:rsidRPr="00981AE7">
        <w:rPr>
          <w:b/>
          <w:i/>
          <w:sz w:val="28"/>
          <w:szCs w:val="28"/>
          <w:u w:val="single"/>
        </w:rPr>
        <w:t>Statement of the problem</w:t>
      </w:r>
    </w:p>
    <w:p w14:paraId="18BF091D"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In an attempt to find facts and discover realistic problems and opportunities for improving the enumerating business process, the team gave and identified the following problems.</w:t>
      </w:r>
    </w:p>
    <w:p w14:paraId="73CD5A00"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The census system of the country is traditional that without technologies.</w:t>
      </w:r>
    </w:p>
    <w:p w14:paraId="2802A23F"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The census method is tedious that requires a large budget and enormous amount of money as well as man power.</w:t>
      </w:r>
    </w:p>
    <w:p w14:paraId="08170243"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There are drawback of shortage of transportation, to access data of each individual and forms.</w:t>
      </w:r>
    </w:p>
    <w:p w14:paraId="75BE80BB"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The data of each citizen were not collected for future use. Because the data collected in the past will use for the future census.</w:t>
      </w:r>
    </w:p>
    <w:p w14:paraId="285D6F36"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Politically, there were crisis between states and central government because of counting one state more than the other.</w:t>
      </w:r>
    </w:p>
    <w:p w14:paraId="2380260A" w14:textId="23B39CE6" w:rsidR="00904558" w:rsidRPr="00406BB8" w:rsidRDefault="00904558" w:rsidP="00981AE7">
      <w:pPr>
        <w:jc w:val="center"/>
        <w:rPr>
          <w:b/>
          <w:sz w:val="36"/>
          <w:u w:val="single"/>
        </w:rPr>
      </w:pPr>
      <w:r w:rsidRPr="00176C00">
        <w:rPr>
          <w:b/>
          <w:sz w:val="24"/>
          <w:szCs w:val="24"/>
        </w:rPr>
        <w:br w:type="page"/>
      </w:r>
      <w:r w:rsidRPr="00981AE7">
        <w:rPr>
          <w:b/>
          <w:i/>
          <w:sz w:val="28"/>
          <w:szCs w:val="28"/>
          <w:u w:val="single"/>
        </w:rPr>
        <w:t>Objectives</w:t>
      </w:r>
    </w:p>
    <w:p w14:paraId="064002B0" w14:textId="77777777" w:rsidR="00904558" w:rsidRPr="007F6118" w:rsidRDefault="00904558" w:rsidP="00904558">
      <w:pPr>
        <w:pStyle w:val="ListParagraph"/>
        <w:numPr>
          <w:ilvl w:val="0"/>
          <w:numId w:val="3"/>
        </w:numPr>
        <w:rPr>
          <w:b/>
          <w:sz w:val="28"/>
          <w:szCs w:val="28"/>
        </w:rPr>
      </w:pPr>
      <w:r w:rsidRPr="007F6118">
        <w:rPr>
          <w:b/>
          <w:sz w:val="28"/>
          <w:u w:val="single"/>
        </w:rPr>
        <w:t>General objectives:-</w:t>
      </w:r>
    </w:p>
    <w:p w14:paraId="60B3BE20"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The general objective of the project is to automate the placement and to count population and information services fairly, timely and successfully of the country.</w:t>
      </w:r>
    </w:p>
    <w:p w14:paraId="6A91C78F" w14:textId="77777777" w:rsidR="00904558" w:rsidRPr="00981AE7" w:rsidRDefault="00904558" w:rsidP="00904558">
      <w:pPr>
        <w:pStyle w:val="ListParagraph"/>
        <w:numPr>
          <w:ilvl w:val="0"/>
          <w:numId w:val="3"/>
        </w:numPr>
        <w:rPr>
          <w:b/>
          <w:sz w:val="28"/>
          <w:u w:val="single"/>
        </w:rPr>
      </w:pPr>
      <w:r w:rsidRPr="007F6118">
        <w:rPr>
          <w:b/>
          <w:sz w:val="28"/>
          <w:u w:val="single"/>
        </w:rPr>
        <w:t>Specific objective:-</w:t>
      </w:r>
    </w:p>
    <w:p w14:paraId="75A1B567"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To achieve the aforementioned general objective, the project will also address the following specific objectives</w:t>
      </w:r>
    </w:p>
    <w:p w14:paraId="57B9254E"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1. Identification and definition of the problem.</w:t>
      </w:r>
    </w:p>
    <w:p w14:paraId="74D908F5"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2. Business area analysis</w:t>
      </w:r>
    </w:p>
    <w:p w14:paraId="4539A739"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2.1. Organizational profile: Relevant information about the organization, mission, locations, numbers and type of personnel, and relationships or interfaces with other organizations and entities, as they relate to the system task.</w:t>
      </w:r>
    </w:p>
    <w:p w14:paraId="4FD1183D"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2.2. Business Functions: Processes, timing of critical processes and procedures by the users in the being automated or modified.</w:t>
      </w:r>
    </w:p>
    <w:p w14:paraId="239BB088"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2.3. Component or system descriptions: Introduction to the component or system                      that is covered by the specification.</w:t>
      </w:r>
    </w:p>
    <w:p w14:paraId="26D0191D"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ab/>
        <w:t xml:space="preserve">2.4. Deficiencies Portrays any problems experienced by the current process </w:t>
      </w:r>
      <w:r w:rsidRPr="00981AE7">
        <w:rPr>
          <w:rFonts w:ascii="Times New Roman" w:hAnsi="Times New Roman"/>
          <w:sz w:val="24"/>
          <w:szCs w:val="24"/>
        </w:rPr>
        <w:tab/>
      </w:r>
    </w:p>
    <w:p w14:paraId="186040DC"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3. Generation of requirement</w:t>
      </w:r>
    </w:p>
    <w:p w14:paraId="3FA4EACC"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3.1. Goals: a clear list of the expectations of a new system both in terms of what must be improved and what must be retained from the current processes.</w:t>
      </w:r>
    </w:p>
    <w:p w14:paraId="34D07AC3"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3.2. Functional Requirement:  requirements that deal with the fundamental processes of the system.</w:t>
      </w:r>
    </w:p>
    <w:p w14:paraId="3D025ED6"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Input and output requirements</w:t>
      </w:r>
    </w:p>
    <w:p w14:paraId="1EFD02F9"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Data requirements</w:t>
      </w:r>
    </w:p>
    <w:p w14:paraId="6B67CC04"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3.3. Non Functional Requirement:  requirements that deal with the quality aspect of the system. </w:t>
      </w:r>
    </w:p>
    <w:p w14:paraId="080AB330"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 Performance requirements</w:t>
      </w:r>
    </w:p>
    <w:p w14:paraId="1D88E420"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System security requirements</w:t>
      </w:r>
    </w:p>
    <w:p w14:paraId="27A44F22"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Backup and Recovery Requirements</w:t>
      </w:r>
    </w:p>
    <w:p w14:paraId="657C84F8"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System and Communication Requirement</w:t>
      </w:r>
    </w:p>
    <w:p w14:paraId="75061214"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4. Object Oriented Analysis </w:t>
      </w:r>
    </w:p>
    <w:p w14:paraId="04F0905E"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To identify what will be build and clearly understand the problem domain of the system.    </w:t>
      </w:r>
    </w:p>
    <w:p w14:paraId="1BDF0672"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5. Object oriented design   </w:t>
      </w:r>
    </w:p>
    <w:p w14:paraId="560701E7"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Define how the system will be build and to clearly show the solution domain of the system.</w:t>
      </w:r>
    </w:p>
    <w:p w14:paraId="65E0E77D" w14:textId="6C18C4A0" w:rsidR="00904558" w:rsidRPr="00981AE7" w:rsidRDefault="00904558" w:rsidP="00981AE7">
      <w:pPr>
        <w:pStyle w:val="ListParagraph"/>
        <w:numPr>
          <w:ilvl w:val="0"/>
          <w:numId w:val="3"/>
        </w:numPr>
        <w:jc w:val="center"/>
        <w:rPr>
          <w:b/>
          <w:sz w:val="28"/>
          <w:u w:val="single"/>
        </w:rPr>
      </w:pPr>
      <w:r>
        <w:rPr>
          <w:b/>
          <w:sz w:val="28"/>
          <w:szCs w:val="28"/>
        </w:rPr>
        <w:br w:type="page"/>
      </w:r>
      <w:r w:rsidRPr="00981AE7">
        <w:rPr>
          <w:b/>
          <w:sz w:val="28"/>
          <w:u w:val="single"/>
        </w:rPr>
        <w:t>Scope and Limitation of the project</w:t>
      </w:r>
    </w:p>
    <w:p w14:paraId="001D87D2" w14:textId="77777777" w:rsidR="00904558" w:rsidRPr="002D2554" w:rsidRDefault="00904558" w:rsidP="00904558">
      <w:pPr>
        <w:pStyle w:val="ListParagraph"/>
        <w:numPr>
          <w:ilvl w:val="0"/>
          <w:numId w:val="1"/>
        </w:numPr>
        <w:rPr>
          <w:b/>
          <w:sz w:val="24"/>
          <w:szCs w:val="24"/>
        </w:rPr>
      </w:pPr>
      <w:r w:rsidRPr="00C3718E">
        <w:rPr>
          <w:b/>
          <w:sz w:val="28"/>
          <w:u w:val="single"/>
        </w:rPr>
        <w:t>Scope</w:t>
      </w:r>
      <w:r w:rsidRPr="00C3718E">
        <w:rPr>
          <w:b/>
          <w:sz w:val="28"/>
          <w:szCs w:val="28"/>
          <w:u w:val="single"/>
        </w:rPr>
        <w:t>:</w:t>
      </w:r>
      <w:r>
        <w:rPr>
          <w:b/>
          <w:sz w:val="28"/>
          <w:szCs w:val="28"/>
          <w:u w:val="single"/>
        </w:rPr>
        <w:t>-</w:t>
      </w:r>
    </w:p>
    <w:p w14:paraId="07F03BDD" w14:textId="77777777" w:rsidR="00904558" w:rsidRPr="00981AE7" w:rsidRDefault="00904558" w:rsidP="00904558">
      <w:pPr>
        <w:pStyle w:val="ListParagraph"/>
        <w:rPr>
          <w:rFonts w:ascii="Times New Roman" w:hAnsi="Times New Roman"/>
          <w:sz w:val="24"/>
          <w:szCs w:val="24"/>
        </w:rPr>
      </w:pPr>
      <w:r w:rsidRPr="001B0C60">
        <w:rPr>
          <w:b/>
          <w:sz w:val="24"/>
          <w:szCs w:val="24"/>
        </w:rPr>
        <w:t xml:space="preserve"> </w:t>
      </w:r>
      <w:r w:rsidRPr="00981AE7">
        <w:rPr>
          <w:rFonts w:ascii="Times New Roman" w:hAnsi="Times New Roman"/>
          <w:sz w:val="24"/>
          <w:szCs w:val="24"/>
        </w:rPr>
        <w:t>Due to time, manpower, material and other constraints, the project is limited to automate;</w:t>
      </w:r>
    </w:p>
    <w:p w14:paraId="26354616" w14:textId="77777777" w:rsidR="00904558" w:rsidRPr="00981AE7" w:rsidRDefault="00904558" w:rsidP="00904558">
      <w:pPr>
        <w:pStyle w:val="ListParagraph"/>
        <w:numPr>
          <w:ilvl w:val="0"/>
          <w:numId w:val="4"/>
        </w:numPr>
        <w:rPr>
          <w:rFonts w:ascii="Times New Roman" w:hAnsi="Times New Roman"/>
          <w:sz w:val="24"/>
          <w:szCs w:val="24"/>
        </w:rPr>
      </w:pPr>
      <w:r w:rsidRPr="00981AE7">
        <w:rPr>
          <w:rFonts w:ascii="Times New Roman" w:hAnsi="Times New Roman"/>
          <w:sz w:val="24"/>
          <w:szCs w:val="24"/>
        </w:rPr>
        <w:t>Placement section</w:t>
      </w:r>
    </w:p>
    <w:p w14:paraId="64CE6FB4" w14:textId="77777777" w:rsidR="00904558" w:rsidRPr="00981AE7" w:rsidRDefault="00904558" w:rsidP="00904558">
      <w:pPr>
        <w:pStyle w:val="ListParagraph"/>
        <w:numPr>
          <w:ilvl w:val="0"/>
          <w:numId w:val="4"/>
        </w:numPr>
        <w:rPr>
          <w:rFonts w:ascii="Times New Roman" w:hAnsi="Times New Roman"/>
          <w:sz w:val="24"/>
          <w:szCs w:val="24"/>
        </w:rPr>
      </w:pPr>
      <w:r w:rsidRPr="00981AE7">
        <w:rPr>
          <w:rFonts w:ascii="Times New Roman" w:hAnsi="Times New Roman"/>
          <w:sz w:val="24"/>
          <w:szCs w:val="24"/>
        </w:rPr>
        <w:t>Family records and information section</w:t>
      </w:r>
    </w:p>
    <w:p w14:paraId="5EA04669" w14:textId="77777777" w:rsidR="00904558" w:rsidRPr="002D2554" w:rsidRDefault="00904558" w:rsidP="00904558">
      <w:pPr>
        <w:pStyle w:val="ListParagraph"/>
        <w:numPr>
          <w:ilvl w:val="0"/>
          <w:numId w:val="1"/>
        </w:numPr>
        <w:rPr>
          <w:b/>
          <w:sz w:val="24"/>
          <w:szCs w:val="24"/>
        </w:rPr>
      </w:pPr>
      <w:r w:rsidRPr="00C3718E">
        <w:rPr>
          <w:b/>
          <w:sz w:val="28"/>
          <w:u w:val="single"/>
        </w:rPr>
        <w:t>Limitation:</w:t>
      </w:r>
      <w:r>
        <w:rPr>
          <w:b/>
          <w:sz w:val="28"/>
          <w:u w:val="single"/>
        </w:rPr>
        <w:t>-</w:t>
      </w:r>
    </w:p>
    <w:p w14:paraId="45BA0F99" w14:textId="77777777" w:rsidR="00904558" w:rsidRPr="00BD7E92" w:rsidRDefault="00904558" w:rsidP="00904558">
      <w:pPr>
        <w:pStyle w:val="ListParagraph"/>
        <w:rPr>
          <w:rFonts w:ascii="Times New Roman" w:hAnsi="Times New Roman" w:cs="Times New Roman"/>
          <w:b/>
          <w:sz w:val="24"/>
          <w:szCs w:val="24"/>
        </w:rPr>
      </w:pPr>
      <w:r w:rsidRPr="00981AE7">
        <w:rPr>
          <w:rFonts w:ascii="Times New Roman" w:hAnsi="Times New Roman"/>
          <w:sz w:val="24"/>
          <w:szCs w:val="24"/>
        </w:rPr>
        <w:t>The project does not include;</w:t>
      </w:r>
    </w:p>
    <w:p w14:paraId="0DF5382D" w14:textId="77777777" w:rsidR="00904558" w:rsidRPr="00981AE7" w:rsidRDefault="00904558" w:rsidP="00904558">
      <w:pPr>
        <w:pStyle w:val="ListParagraph"/>
        <w:numPr>
          <w:ilvl w:val="0"/>
          <w:numId w:val="2"/>
        </w:numPr>
        <w:rPr>
          <w:rFonts w:ascii="Times New Roman" w:hAnsi="Times New Roman"/>
          <w:sz w:val="24"/>
          <w:szCs w:val="24"/>
        </w:rPr>
      </w:pPr>
      <w:r w:rsidRPr="00981AE7">
        <w:rPr>
          <w:rFonts w:ascii="Times New Roman" w:hAnsi="Times New Roman"/>
          <w:sz w:val="24"/>
          <w:szCs w:val="24"/>
        </w:rPr>
        <w:t>The system is only applicable for human being</w:t>
      </w:r>
    </w:p>
    <w:p w14:paraId="1378D6CA" w14:textId="77777777" w:rsidR="00904558" w:rsidRPr="00981AE7" w:rsidRDefault="00904558" w:rsidP="00904558">
      <w:pPr>
        <w:pStyle w:val="ListParagraph"/>
        <w:numPr>
          <w:ilvl w:val="0"/>
          <w:numId w:val="2"/>
        </w:numPr>
        <w:rPr>
          <w:rFonts w:ascii="Times New Roman" w:hAnsi="Times New Roman"/>
          <w:sz w:val="24"/>
          <w:szCs w:val="24"/>
        </w:rPr>
      </w:pPr>
      <w:r w:rsidRPr="00981AE7">
        <w:rPr>
          <w:rFonts w:ascii="Times New Roman" w:hAnsi="Times New Roman"/>
          <w:sz w:val="24"/>
          <w:szCs w:val="24"/>
        </w:rPr>
        <w:t>The system does not let accessed for other organization like political parties.</w:t>
      </w:r>
    </w:p>
    <w:p w14:paraId="7DD51B86" w14:textId="4CE75C92" w:rsidR="00B105B6" w:rsidRPr="00DE57DA" w:rsidRDefault="00B105B6" w:rsidP="00DE57DA">
      <w:pPr>
        <w:pStyle w:val="ListParagraph"/>
        <w:numPr>
          <w:ilvl w:val="0"/>
          <w:numId w:val="3"/>
        </w:numPr>
        <w:jc w:val="center"/>
        <w:rPr>
          <w:b/>
          <w:sz w:val="28"/>
          <w:u w:val="single"/>
        </w:rPr>
      </w:pPr>
      <w:r w:rsidRPr="00DE57DA">
        <w:rPr>
          <w:b/>
          <w:sz w:val="28"/>
          <w:u w:val="single"/>
        </w:rPr>
        <w:t>Significance of the project</w:t>
      </w:r>
    </w:p>
    <w:p w14:paraId="738DDB56" w14:textId="6863503E" w:rsidR="00B105B6" w:rsidRPr="00981AE7" w:rsidRDefault="00B105B6" w:rsidP="00B105B6">
      <w:pPr>
        <w:pStyle w:val="ListParagraph"/>
        <w:rPr>
          <w:rFonts w:ascii="Times New Roman" w:hAnsi="Times New Roman"/>
          <w:sz w:val="24"/>
          <w:szCs w:val="24"/>
        </w:rPr>
      </w:pPr>
      <w:r w:rsidRPr="00981AE7">
        <w:rPr>
          <w:rFonts w:ascii="Times New Roman" w:hAnsi="Times New Roman"/>
          <w:sz w:val="24"/>
          <w:szCs w:val="24"/>
        </w:rPr>
        <w:t xml:space="preserve">This system is very useful to reduce many problems in different aspects like political, </w:t>
      </w:r>
      <w:r w:rsidR="00BD7E92" w:rsidRPr="00981AE7">
        <w:rPr>
          <w:rFonts w:ascii="Times New Roman" w:hAnsi="Times New Roman"/>
          <w:sz w:val="24"/>
          <w:szCs w:val="24"/>
        </w:rPr>
        <w:t>economic</w:t>
      </w:r>
      <w:r w:rsidRPr="00981AE7">
        <w:rPr>
          <w:rFonts w:ascii="Times New Roman" w:hAnsi="Times New Roman"/>
          <w:sz w:val="24"/>
          <w:szCs w:val="24"/>
        </w:rPr>
        <w:t>…etc.</w:t>
      </w:r>
    </w:p>
    <w:p w14:paraId="24247598" w14:textId="77777777" w:rsidR="00B105B6" w:rsidRPr="00981AE7" w:rsidRDefault="00B105B6" w:rsidP="00B105B6">
      <w:pPr>
        <w:pStyle w:val="ListParagraph"/>
        <w:rPr>
          <w:rFonts w:ascii="Times New Roman" w:hAnsi="Times New Roman"/>
          <w:sz w:val="24"/>
          <w:szCs w:val="24"/>
        </w:rPr>
      </w:pPr>
      <w:r w:rsidRPr="00981AE7">
        <w:rPr>
          <w:rFonts w:ascii="Times New Roman" w:hAnsi="Times New Roman"/>
          <w:sz w:val="24"/>
          <w:szCs w:val="24"/>
        </w:rPr>
        <w:t>For example:-</w:t>
      </w:r>
    </w:p>
    <w:p w14:paraId="25C00BBB"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Reduce the number of days placement activities</w:t>
      </w:r>
    </w:p>
    <w:p w14:paraId="538ED1A9"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Reduce resource wastage</w:t>
      </w:r>
    </w:p>
    <w:p w14:paraId="290E1A3C"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Needs few work force</w:t>
      </w:r>
    </w:p>
    <w:p w14:paraId="1D114179"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Faster decision making</w:t>
      </w:r>
    </w:p>
    <w:p w14:paraId="3A0971FC"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Reduce errors</w:t>
      </w:r>
    </w:p>
    <w:p w14:paraId="17669EC6"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Creates satisfied workforce</w:t>
      </w:r>
    </w:p>
    <w:p w14:paraId="56E5DDAE" w14:textId="5E901B28"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Supplies timely information for CSA</w:t>
      </w:r>
    </w:p>
    <w:p w14:paraId="69F61A6E" w14:textId="2B41AECC" w:rsidR="007E2FEF" w:rsidRPr="00660B1E" w:rsidRDefault="007E2FEF" w:rsidP="007E2FEF">
      <w:pPr>
        <w:autoSpaceDE w:val="0"/>
        <w:autoSpaceDN w:val="0"/>
        <w:adjustRightInd w:val="0"/>
        <w:spacing w:line="360" w:lineRule="auto"/>
        <w:jc w:val="both"/>
        <w:rPr>
          <w:rFonts w:ascii="Times New Roman" w:hAnsi="Times New Roman"/>
          <w:b/>
          <w:sz w:val="28"/>
          <w:szCs w:val="24"/>
        </w:rPr>
      </w:pPr>
      <w:r>
        <w:rPr>
          <w:rFonts w:ascii="Times New Roman" w:hAnsi="Times New Roman"/>
          <w:b/>
          <w:sz w:val="28"/>
          <w:szCs w:val="24"/>
        </w:rPr>
        <w:t xml:space="preserve">     </w:t>
      </w:r>
      <w:r w:rsidRPr="00660B1E">
        <w:rPr>
          <w:rFonts w:ascii="Times New Roman" w:hAnsi="Times New Roman"/>
          <w:b/>
          <w:sz w:val="28"/>
          <w:szCs w:val="24"/>
        </w:rPr>
        <w:t xml:space="preserve">Proposed System </w:t>
      </w:r>
    </w:p>
    <w:p w14:paraId="1B16FB8A" w14:textId="77777777" w:rsidR="007E2FEF" w:rsidRPr="00981AE7"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Our System provides the searching based on status, priority, and operating system.</w:t>
      </w:r>
    </w:p>
    <w:p w14:paraId="5BBCAC2E" w14:textId="31B5FCAF" w:rsidR="007E2FEF" w:rsidRPr="00981AE7"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 xml:space="preserve">It provides with user and </w:t>
      </w:r>
      <w:r w:rsidR="00231EB9" w:rsidRPr="00981AE7">
        <w:rPr>
          <w:rFonts w:ascii="Times New Roman" w:hAnsi="Times New Roman"/>
          <w:sz w:val="24"/>
          <w:szCs w:val="24"/>
        </w:rPr>
        <w:t>professionals</w:t>
      </w:r>
      <w:r w:rsidRPr="00981AE7">
        <w:rPr>
          <w:rFonts w:ascii="Times New Roman" w:hAnsi="Times New Roman"/>
          <w:sz w:val="24"/>
          <w:szCs w:val="24"/>
        </w:rPr>
        <w:t xml:space="preserve">, which would be helpful in </w:t>
      </w:r>
      <w:r w:rsidR="00231EB9" w:rsidRPr="00981AE7">
        <w:rPr>
          <w:rFonts w:ascii="Times New Roman" w:hAnsi="Times New Roman"/>
          <w:sz w:val="24"/>
          <w:szCs w:val="24"/>
        </w:rPr>
        <w:t>controlling the Enumeration system.</w:t>
      </w:r>
    </w:p>
    <w:p w14:paraId="702652C0" w14:textId="0B6AB122" w:rsidR="007E2FEF" w:rsidRPr="00981AE7"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 xml:space="preserve">It is provided with a fully authenticated system with password encryption. And has the facility for storing attachments for </w:t>
      </w:r>
      <w:r w:rsidR="00BD7E92" w:rsidRPr="00981AE7">
        <w:rPr>
          <w:rFonts w:ascii="Times New Roman" w:hAnsi="Times New Roman"/>
          <w:sz w:val="24"/>
          <w:szCs w:val="24"/>
        </w:rPr>
        <w:t>an</w:t>
      </w:r>
      <w:r w:rsidRPr="00981AE7">
        <w:rPr>
          <w:rFonts w:ascii="Times New Roman" w:hAnsi="Times New Roman"/>
          <w:sz w:val="24"/>
          <w:szCs w:val="24"/>
        </w:rPr>
        <w:t xml:space="preserve"> </w:t>
      </w:r>
      <w:r w:rsidR="00231EB9" w:rsidRPr="00981AE7">
        <w:rPr>
          <w:rFonts w:ascii="Times New Roman" w:hAnsi="Times New Roman"/>
          <w:sz w:val="24"/>
          <w:szCs w:val="24"/>
        </w:rPr>
        <w:t>enumeration</w:t>
      </w:r>
      <w:r w:rsidRPr="00981AE7">
        <w:rPr>
          <w:rFonts w:ascii="Times New Roman" w:hAnsi="Times New Roman"/>
          <w:sz w:val="24"/>
          <w:szCs w:val="24"/>
        </w:rPr>
        <w:t>.</w:t>
      </w:r>
    </w:p>
    <w:p w14:paraId="09417B20" w14:textId="4D47F5CD" w:rsidR="007E2FEF" w:rsidRPr="00981AE7"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 xml:space="preserve">One can </w:t>
      </w:r>
      <w:r w:rsidR="00231EB9" w:rsidRPr="00981AE7">
        <w:rPr>
          <w:rFonts w:ascii="Times New Roman" w:hAnsi="Times New Roman"/>
          <w:sz w:val="24"/>
          <w:szCs w:val="24"/>
        </w:rPr>
        <w:t>enumerate easily without going to enumeration station.</w:t>
      </w:r>
    </w:p>
    <w:p w14:paraId="301D3957" w14:textId="4BFC01D8" w:rsidR="007E2FEF"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 xml:space="preserve">The most advantage of this system is maintaining </w:t>
      </w:r>
      <w:r w:rsidR="00231EB9" w:rsidRPr="00981AE7">
        <w:rPr>
          <w:rFonts w:ascii="Times New Roman" w:hAnsi="Times New Roman"/>
          <w:sz w:val="24"/>
          <w:szCs w:val="24"/>
        </w:rPr>
        <w:t>the citizen to enumerate easily</w:t>
      </w:r>
      <w:r w:rsidRPr="00981AE7">
        <w:rPr>
          <w:rFonts w:ascii="Times New Roman" w:hAnsi="Times New Roman"/>
          <w:sz w:val="24"/>
          <w:szCs w:val="24"/>
        </w:rPr>
        <w:t>.</w:t>
      </w:r>
    </w:p>
    <w:p w14:paraId="6C2D99B7" w14:textId="77777777" w:rsidR="007E2FEF" w:rsidRPr="00DE57DA" w:rsidRDefault="007E2FEF" w:rsidP="007E2FEF">
      <w:pPr>
        <w:widowControl w:val="0"/>
        <w:tabs>
          <w:tab w:val="left" w:pos="720"/>
        </w:tabs>
        <w:suppressAutoHyphens/>
        <w:spacing w:after="0" w:line="360" w:lineRule="auto"/>
        <w:ind w:left="720"/>
        <w:jc w:val="both"/>
        <w:textAlignment w:val="baseline"/>
        <w:rPr>
          <w:rFonts w:ascii="Times New Roman" w:hAnsi="Times New Roman"/>
          <w:b/>
          <w:sz w:val="28"/>
          <w:szCs w:val="28"/>
        </w:rPr>
      </w:pPr>
      <w:r w:rsidRPr="00DE57DA">
        <w:rPr>
          <w:rFonts w:ascii="Times New Roman" w:hAnsi="Times New Roman"/>
          <w:b/>
          <w:sz w:val="28"/>
          <w:szCs w:val="28"/>
        </w:rPr>
        <w:t>Functional requirements</w:t>
      </w:r>
    </w:p>
    <w:p w14:paraId="38E87099" w14:textId="5FE5358B" w:rsidR="007E2FEF" w:rsidRPr="00981AE7" w:rsidRDefault="00BD7E92" w:rsidP="00231EB9">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Enumerator</w:t>
      </w:r>
      <w:r w:rsidR="00AE0AB0" w:rsidRPr="00981AE7">
        <w:rPr>
          <w:rFonts w:ascii="Times New Roman" w:hAnsi="Times New Roman"/>
          <w:sz w:val="24"/>
          <w:szCs w:val="24"/>
        </w:rPr>
        <w:t>,</w:t>
      </w:r>
      <w:r w:rsidRPr="00981AE7">
        <w:rPr>
          <w:rFonts w:ascii="Times New Roman" w:hAnsi="Times New Roman"/>
          <w:sz w:val="24"/>
          <w:szCs w:val="24"/>
        </w:rPr>
        <w:t xml:space="preserve"> </w:t>
      </w:r>
      <w:r w:rsidR="00AE0AB0" w:rsidRPr="00981AE7">
        <w:rPr>
          <w:rFonts w:ascii="Times New Roman" w:hAnsi="Times New Roman"/>
          <w:sz w:val="24"/>
          <w:szCs w:val="24"/>
        </w:rPr>
        <w:t>Citizen,</w:t>
      </w:r>
      <w:r w:rsidRPr="00981AE7">
        <w:rPr>
          <w:rFonts w:ascii="Times New Roman" w:hAnsi="Times New Roman"/>
          <w:sz w:val="24"/>
          <w:szCs w:val="24"/>
        </w:rPr>
        <w:t xml:space="preserve"> </w:t>
      </w:r>
      <w:r w:rsidR="00AE0AB0" w:rsidRPr="00981AE7">
        <w:rPr>
          <w:rFonts w:ascii="Times New Roman" w:hAnsi="Times New Roman"/>
          <w:sz w:val="24"/>
          <w:szCs w:val="24"/>
        </w:rPr>
        <w:t>Supervisor and CSA</w:t>
      </w:r>
      <w:r w:rsidR="007E2FEF" w:rsidRPr="00981AE7">
        <w:rPr>
          <w:rFonts w:ascii="Times New Roman" w:hAnsi="Times New Roman"/>
          <w:sz w:val="24"/>
          <w:szCs w:val="24"/>
        </w:rPr>
        <w:t xml:space="preserve"> shall be able to Login to the</w:t>
      </w:r>
      <w:r w:rsidR="007E2FEF" w:rsidRPr="00BD7E92">
        <w:rPr>
          <w:rFonts w:ascii="Times New Roman" w:hAnsi="Times New Roman" w:cs="Times New Roman"/>
          <w:b/>
          <w:sz w:val="24"/>
          <w:szCs w:val="24"/>
        </w:rPr>
        <w:t xml:space="preserve"> </w:t>
      </w:r>
      <w:r w:rsidR="007E2FEF" w:rsidRPr="00981AE7">
        <w:rPr>
          <w:rFonts w:ascii="Times New Roman" w:hAnsi="Times New Roman"/>
          <w:sz w:val="24"/>
          <w:szCs w:val="24"/>
        </w:rPr>
        <w:t xml:space="preserve">system.  </w:t>
      </w:r>
    </w:p>
    <w:p w14:paraId="48347925" w14:textId="048601E9"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Edit new </w:t>
      </w:r>
      <w:r w:rsidR="00BD7E92" w:rsidRPr="00981AE7">
        <w:rPr>
          <w:rFonts w:ascii="Times New Roman" w:hAnsi="Times New Roman"/>
          <w:sz w:val="24"/>
          <w:szCs w:val="24"/>
        </w:rPr>
        <w:t>advisor</w:t>
      </w:r>
      <w:r w:rsidR="00A70B04" w:rsidRPr="00981AE7">
        <w:rPr>
          <w:rFonts w:ascii="Times New Roman" w:hAnsi="Times New Roman"/>
          <w:sz w:val="24"/>
          <w:szCs w:val="24"/>
        </w:rPr>
        <w:t>,</w:t>
      </w:r>
      <w:r w:rsidR="00BD7E92" w:rsidRPr="00981AE7">
        <w:rPr>
          <w:rFonts w:ascii="Times New Roman" w:hAnsi="Times New Roman"/>
          <w:sz w:val="24"/>
          <w:szCs w:val="24"/>
        </w:rPr>
        <w:t xml:space="preserve"> </w:t>
      </w:r>
      <w:r w:rsidR="00A70B04" w:rsidRPr="00981AE7">
        <w:rPr>
          <w:rFonts w:ascii="Times New Roman" w:hAnsi="Times New Roman"/>
          <w:sz w:val="24"/>
          <w:szCs w:val="24"/>
        </w:rPr>
        <w:t>supervisor and enum</w:t>
      </w:r>
      <w:r w:rsidR="00BD7E92" w:rsidRPr="00981AE7">
        <w:rPr>
          <w:rFonts w:ascii="Times New Roman" w:hAnsi="Times New Roman"/>
          <w:sz w:val="24"/>
          <w:szCs w:val="24"/>
        </w:rPr>
        <w:t>er</w:t>
      </w:r>
      <w:r w:rsidR="00A70B04" w:rsidRPr="00981AE7">
        <w:rPr>
          <w:rFonts w:ascii="Times New Roman" w:hAnsi="Times New Roman"/>
          <w:sz w:val="24"/>
          <w:szCs w:val="24"/>
        </w:rPr>
        <w:t>ator</w:t>
      </w:r>
      <w:r w:rsidRPr="00981AE7">
        <w:rPr>
          <w:rFonts w:ascii="Times New Roman" w:hAnsi="Times New Roman"/>
          <w:sz w:val="24"/>
          <w:szCs w:val="24"/>
        </w:rPr>
        <w:t xml:space="preserve">. </w:t>
      </w:r>
    </w:p>
    <w:p w14:paraId="201858EF" w14:textId="5522A22F"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Edit priority to the </w:t>
      </w:r>
      <w:r w:rsidR="00BD7E92" w:rsidRPr="00981AE7">
        <w:rPr>
          <w:rFonts w:ascii="Times New Roman" w:hAnsi="Times New Roman"/>
          <w:sz w:val="24"/>
          <w:szCs w:val="24"/>
        </w:rPr>
        <w:t>Enumeration</w:t>
      </w:r>
      <w:r w:rsidRPr="00981AE7">
        <w:rPr>
          <w:rFonts w:ascii="Times New Roman" w:hAnsi="Times New Roman"/>
          <w:sz w:val="24"/>
          <w:szCs w:val="24"/>
        </w:rPr>
        <w:t xml:space="preserve">. </w:t>
      </w:r>
    </w:p>
    <w:p w14:paraId="61189027"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new projects to the system. </w:t>
      </w:r>
    </w:p>
    <w:p w14:paraId="065F2561"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new modules to the existing projects. </w:t>
      </w:r>
    </w:p>
    <w:p w14:paraId="0B299B5C" w14:textId="31E83A6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generate reports corresponding to the status of each </w:t>
      </w:r>
      <w:r w:rsidR="00BD7E92" w:rsidRPr="00981AE7">
        <w:rPr>
          <w:rFonts w:ascii="Times New Roman" w:hAnsi="Times New Roman"/>
          <w:sz w:val="24"/>
          <w:szCs w:val="24"/>
        </w:rPr>
        <w:t>enumeration</w:t>
      </w:r>
      <w:r w:rsidRPr="00981AE7">
        <w:rPr>
          <w:rFonts w:ascii="Times New Roman" w:hAnsi="Times New Roman"/>
          <w:sz w:val="24"/>
          <w:szCs w:val="24"/>
        </w:rPr>
        <w:t xml:space="preserve"> i.e. is it under process, completed or pending? </w:t>
      </w:r>
    </w:p>
    <w:p w14:paraId="03F3B559" w14:textId="6C0C6F68" w:rsidR="007E2FEF" w:rsidRPr="00981AE7" w:rsidRDefault="007E2FEF" w:rsidP="0058221A">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new employee or update existing employee’s status in the system. </w:t>
      </w:r>
    </w:p>
    <w:p w14:paraId="64B1A4B2" w14:textId="5DCB497D" w:rsidR="007E2FEF" w:rsidRPr="00981AE7" w:rsidRDefault="007E2FEF" w:rsidP="0058221A">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ssign the </w:t>
      </w:r>
      <w:r w:rsidR="0058221A" w:rsidRPr="00981AE7">
        <w:rPr>
          <w:rFonts w:ascii="Times New Roman" w:hAnsi="Times New Roman"/>
          <w:sz w:val="24"/>
          <w:szCs w:val="24"/>
        </w:rPr>
        <w:t>place/site</w:t>
      </w:r>
      <w:r w:rsidRPr="00981AE7">
        <w:rPr>
          <w:rFonts w:ascii="Times New Roman" w:hAnsi="Times New Roman"/>
          <w:sz w:val="24"/>
          <w:szCs w:val="24"/>
        </w:rPr>
        <w:t xml:space="preserve"> to a particular employee</w:t>
      </w:r>
      <w:r w:rsidR="0058221A" w:rsidRPr="00981AE7">
        <w:rPr>
          <w:rFonts w:ascii="Times New Roman" w:hAnsi="Times New Roman"/>
          <w:sz w:val="24"/>
          <w:szCs w:val="24"/>
        </w:rPr>
        <w:t>.</w:t>
      </w:r>
      <w:r w:rsidRPr="00981AE7">
        <w:rPr>
          <w:rFonts w:ascii="Times New Roman" w:hAnsi="Times New Roman"/>
          <w:sz w:val="24"/>
          <w:szCs w:val="24"/>
        </w:rPr>
        <w:t xml:space="preserve"> </w:t>
      </w:r>
    </w:p>
    <w:p w14:paraId="75766841" w14:textId="72C47157" w:rsidR="007E2FEF" w:rsidRPr="00981AE7" w:rsidRDefault="007E2FEF" w:rsidP="0058221A">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the </w:t>
      </w:r>
      <w:r w:rsidR="0058221A" w:rsidRPr="00981AE7">
        <w:rPr>
          <w:rFonts w:ascii="Times New Roman" w:hAnsi="Times New Roman"/>
          <w:sz w:val="24"/>
          <w:szCs w:val="24"/>
        </w:rPr>
        <w:t>CSA</w:t>
      </w:r>
      <w:r w:rsidRPr="00981AE7">
        <w:rPr>
          <w:rFonts w:ascii="Times New Roman" w:hAnsi="Times New Roman"/>
          <w:sz w:val="24"/>
          <w:szCs w:val="24"/>
        </w:rPr>
        <w:t xml:space="preserve"> to view the information related to each </w:t>
      </w:r>
      <w:r w:rsidR="0058221A" w:rsidRPr="00981AE7">
        <w:rPr>
          <w:rFonts w:ascii="Times New Roman" w:hAnsi="Times New Roman"/>
          <w:sz w:val="24"/>
          <w:szCs w:val="24"/>
        </w:rPr>
        <w:t>site</w:t>
      </w:r>
      <w:r w:rsidRPr="00981AE7">
        <w:rPr>
          <w:rFonts w:ascii="Times New Roman" w:hAnsi="Times New Roman"/>
          <w:sz w:val="24"/>
          <w:szCs w:val="24"/>
        </w:rPr>
        <w:t xml:space="preserve"> in the system. </w:t>
      </w:r>
    </w:p>
    <w:p w14:paraId="5A8A800B" w14:textId="608D0DE6" w:rsidR="007E2FEF" w:rsidRPr="00FC3B80" w:rsidRDefault="007E2FEF" w:rsidP="007E2FEF">
      <w:pPr>
        <w:pStyle w:val="ListParagraph"/>
        <w:widowControl w:val="0"/>
        <w:tabs>
          <w:tab w:val="left" w:pos="720"/>
        </w:tabs>
        <w:suppressAutoHyphens/>
        <w:spacing w:after="0" w:line="360" w:lineRule="auto"/>
        <w:ind w:left="1440"/>
        <w:jc w:val="both"/>
        <w:textAlignment w:val="baseline"/>
        <w:rPr>
          <w:sz w:val="28"/>
          <w:szCs w:val="28"/>
        </w:rPr>
      </w:pPr>
      <w:r w:rsidRPr="00FC3B80">
        <w:rPr>
          <w:b/>
          <w:sz w:val="28"/>
          <w:szCs w:val="28"/>
        </w:rPr>
        <w:t>Non-Functional Requirements</w:t>
      </w:r>
      <w:r w:rsidRPr="00FC3B80">
        <w:rPr>
          <w:sz w:val="28"/>
          <w:szCs w:val="28"/>
        </w:rPr>
        <w:t xml:space="preserve"> </w:t>
      </w:r>
    </w:p>
    <w:p w14:paraId="0E5F1EB5"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be able to submit/search or any other activities done through the system in short time. </w:t>
      </w:r>
    </w:p>
    <w:p w14:paraId="7229D121"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The system shall allow the users to navigate between pages in short time.</w:t>
      </w:r>
    </w:p>
    <w:p w14:paraId="4948D4DA" w14:textId="44E784F4"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w:t>
      </w:r>
      <w:r w:rsidR="00287B93" w:rsidRPr="00981AE7">
        <w:rPr>
          <w:rFonts w:ascii="Times New Roman" w:hAnsi="Times New Roman"/>
          <w:sz w:val="24"/>
          <w:szCs w:val="24"/>
        </w:rPr>
        <w:t>system</w:t>
      </w:r>
      <w:r w:rsidRPr="00981AE7">
        <w:rPr>
          <w:rFonts w:ascii="Times New Roman" w:hAnsi="Times New Roman"/>
          <w:sz w:val="24"/>
          <w:szCs w:val="24"/>
        </w:rPr>
        <w:t xml:space="preserve"> shall be able to generate error </w:t>
      </w:r>
      <w:r w:rsidR="00FC3B80" w:rsidRPr="00981AE7">
        <w:rPr>
          <w:rFonts w:ascii="Times New Roman" w:hAnsi="Times New Roman"/>
          <w:sz w:val="24"/>
          <w:szCs w:val="24"/>
        </w:rPr>
        <w:t>free report</w:t>
      </w:r>
      <w:r w:rsidRPr="00981AE7">
        <w:rPr>
          <w:rFonts w:ascii="Times New Roman" w:hAnsi="Times New Roman"/>
          <w:sz w:val="24"/>
          <w:szCs w:val="24"/>
        </w:rPr>
        <w:t xml:space="preserve"> within a </w:t>
      </w:r>
      <w:r w:rsidR="00FC3B80" w:rsidRPr="00981AE7">
        <w:rPr>
          <w:rFonts w:ascii="Times New Roman" w:hAnsi="Times New Roman"/>
          <w:sz w:val="24"/>
          <w:szCs w:val="24"/>
        </w:rPr>
        <w:t>minimum minute</w:t>
      </w:r>
      <w:r w:rsidRPr="00981AE7">
        <w:rPr>
          <w:rFonts w:ascii="Times New Roman" w:hAnsi="Times New Roman"/>
          <w:sz w:val="24"/>
          <w:szCs w:val="24"/>
        </w:rPr>
        <w:t xml:space="preserve">. </w:t>
      </w:r>
    </w:p>
    <w:p w14:paraId="0A1A7E66"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The system shall use Oracle database engine to run queries</w:t>
      </w:r>
    </w:p>
    <w:p w14:paraId="799CBA61" w14:textId="77777777" w:rsidR="00FC3B80" w:rsidRDefault="007E2FEF" w:rsidP="00FC3B80">
      <w:pPr>
        <w:autoSpaceDE w:val="0"/>
        <w:autoSpaceDN w:val="0"/>
        <w:adjustRightInd w:val="0"/>
        <w:spacing w:line="360" w:lineRule="auto"/>
        <w:rPr>
          <w:rFonts w:ascii="Times New Roman" w:hAnsi="Times New Roman"/>
          <w:b/>
          <w:sz w:val="28"/>
          <w:szCs w:val="28"/>
        </w:rPr>
      </w:pPr>
      <w:r w:rsidRPr="00FC3B80">
        <w:rPr>
          <w:rFonts w:ascii="Times New Roman" w:hAnsi="Times New Roman"/>
          <w:b/>
          <w:sz w:val="28"/>
          <w:szCs w:val="28"/>
        </w:rPr>
        <w:t>Software and Hardware Requirements</w:t>
      </w:r>
      <w:bookmarkStart w:id="0" w:name="_Toc225048435"/>
      <w:bookmarkStart w:id="1" w:name="_Toc225838001"/>
      <w:bookmarkStart w:id="2" w:name="_Toc258182435"/>
    </w:p>
    <w:p w14:paraId="78F4519E" w14:textId="1FFAF52E" w:rsidR="007E2FEF" w:rsidRPr="00981AE7" w:rsidRDefault="007E2FEF" w:rsidP="00FC3B80">
      <w:pPr>
        <w:autoSpaceDE w:val="0"/>
        <w:autoSpaceDN w:val="0"/>
        <w:adjustRightInd w:val="0"/>
        <w:spacing w:line="360" w:lineRule="auto"/>
        <w:rPr>
          <w:rFonts w:ascii="Times New Roman" w:hAnsi="Times New Roman"/>
          <w:sz w:val="24"/>
          <w:szCs w:val="24"/>
        </w:rPr>
      </w:pPr>
      <w:r w:rsidRPr="00981AE7">
        <w:rPr>
          <w:rFonts w:ascii="Times New Roman" w:hAnsi="Times New Roman"/>
          <w:sz w:val="24"/>
          <w:szCs w:val="24"/>
        </w:rPr>
        <w:t xml:space="preserve"> Software Requirements</w:t>
      </w:r>
      <w:bookmarkEnd w:id="0"/>
      <w:bookmarkEnd w:id="1"/>
      <w:bookmarkEnd w:id="2"/>
    </w:p>
    <w:p w14:paraId="4FEC2431" w14:textId="77777777" w:rsidR="007E2FEF" w:rsidRPr="00981AE7" w:rsidRDefault="007E2FEF" w:rsidP="007E2FEF">
      <w:pPr>
        <w:pStyle w:val="ListParagraph"/>
        <w:numPr>
          <w:ilvl w:val="0"/>
          <w:numId w:val="13"/>
        </w:numPr>
        <w:spacing w:line="360" w:lineRule="auto"/>
        <w:jc w:val="both"/>
        <w:rPr>
          <w:rFonts w:ascii="Times New Roman" w:hAnsi="Times New Roman"/>
          <w:sz w:val="24"/>
          <w:szCs w:val="24"/>
        </w:rPr>
      </w:pPr>
      <w:r w:rsidRPr="00981AE7">
        <w:rPr>
          <w:rFonts w:ascii="Times New Roman" w:hAnsi="Times New Roman"/>
          <w:sz w:val="24"/>
          <w:szCs w:val="24"/>
        </w:rPr>
        <w:t>A set of programs associated with the operation of a computer.</w:t>
      </w:r>
    </w:p>
    <w:p w14:paraId="31354724" w14:textId="77777777" w:rsidR="007E2FEF" w:rsidRPr="00981AE7" w:rsidRDefault="007E2FEF" w:rsidP="007E2FEF">
      <w:pPr>
        <w:pStyle w:val="ListParagraph"/>
        <w:numPr>
          <w:ilvl w:val="0"/>
          <w:numId w:val="13"/>
        </w:numPr>
        <w:spacing w:line="360" w:lineRule="auto"/>
        <w:jc w:val="both"/>
        <w:rPr>
          <w:rFonts w:ascii="Times New Roman" w:hAnsi="Times New Roman"/>
          <w:sz w:val="24"/>
          <w:szCs w:val="24"/>
        </w:rPr>
      </w:pPr>
      <w:r w:rsidRPr="00981AE7">
        <w:rPr>
          <w:rFonts w:ascii="Times New Roman" w:hAnsi="Times New Roman"/>
          <w:sz w:val="24"/>
          <w:szCs w:val="24"/>
        </w:rPr>
        <w:t xml:space="preserve"> Software is the part of the computer system which enables the user to interact with several physical hardware devices.</w:t>
      </w:r>
    </w:p>
    <w:p w14:paraId="7178A8A0" w14:textId="77777777" w:rsidR="00697D82" w:rsidRPr="00981AE7" w:rsidRDefault="007E2FEF" w:rsidP="00697D82">
      <w:pPr>
        <w:pStyle w:val="ListParagraph"/>
        <w:numPr>
          <w:ilvl w:val="0"/>
          <w:numId w:val="13"/>
        </w:numPr>
        <w:spacing w:line="360" w:lineRule="auto"/>
        <w:jc w:val="both"/>
        <w:rPr>
          <w:rFonts w:ascii="Times New Roman" w:hAnsi="Times New Roman"/>
          <w:sz w:val="24"/>
          <w:szCs w:val="24"/>
        </w:rPr>
      </w:pPr>
      <w:r w:rsidRPr="00981AE7">
        <w:rPr>
          <w:rFonts w:ascii="Times New Roman" w:hAnsi="Times New Roman"/>
          <w:sz w:val="24"/>
          <w:szCs w:val="24"/>
        </w:rPr>
        <w:t>The minimum software requirement specifications for developing this project are;</w:t>
      </w:r>
    </w:p>
    <w:p w14:paraId="13EE9475" w14:textId="3CEA040D" w:rsidR="007E2FEF" w:rsidRPr="00981AE7" w:rsidRDefault="007E2FEF" w:rsidP="00697D82">
      <w:pPr>
        <w:pStyle w:val="ListParagraph"/>
        <w:numPr>
          <w:ilvl w:val="1"/>
          <w:numId w:val="13"/>
        </w:numPr>
        <w:spacing w:line="360" w:lineRule="auto"/>
        <w:jc w:val="both"/>
        <w:rPr>
          <w:rFonts w:ascii="Times New Roman" w:hAnsi="Times New Roman"/>
          <w:sz w:val="24"/>
          <w:szCs w:val="24"/>
        </w:rPr>
      </w:pPr>
      <w:r w:rsidRPr="00981AE7">
        <w:rPr>
          <w:rFonts w:ascii="Times New Roman" w:hAnsi="Times New Roman"/>
          <w:sz w:val="24"/>
          <w:szCs w:val="24"/>
        </w:rPr>
        <w:t>Eclipse</w:t>
      </w:r>
    </w:p>
    <w:p w14:paraId="42C1FBDC" w14:textId="77777777" w:rsidR="007E2FEF" w:rsidRDefault="007E2FEF" w:rsidP="00697D82">
      <w:pPr>
        <w:pStyle w:val="ListParagraph"/>
        <w:numPr>
          <w:ilvl w:val="0"/>
          <w:numId w:val="19"/>
        </w:numPr>
        <w:spacing w:line="360" w:lineRule="auto"/>
        <w:jc w:val="both"/>
        <w:rPr>
          <w:rFonts w:ascii="Times New Roman" w:hAnsi="Times New Roman"/>
          <w:iCs/>
          <w:sz w:val="24"/>
          <w:szCs w:val="24"/>
        </w:rPr>
      </w:pPr>
      <w:r>
        <w:rPr>
          <w:rFonts w:ascii="Times New Roman" w:hAnsi="Times New Roman"/>
          <w:iCs/>
          <w:sz w:val="24"/>
          <w:szCs w:val="24"/>
        </w:rPr>
        <w:t>Git-bash</w:t>
      </w:r>
    </w:p>
    <w:p w14:paraId="1416974B" w14:textId="77777777" w:rsidR="00697D82" w:rsidRDefault="007E2FEF" w:rsidP="00697D82">
      <w:pPr>
        <w:pStyle w:val="ListParagraph"/>
        <w:numPr>
          <w:ilvl w:val="0"/>
          <w:numId w:val="19"/>
        </w:numPr>
        <w:spacing w:line="360" w:lineRule="auto"/>
        <w:jc w:val="both"/>
        <w:rPr>
          <w:rFonts w:ascii="Times New Roman" w:hAnsi="Times New Roman"/>
          <w:iCs/>
          <w:sz w:val="24"/>
          <w:szCs w:val="24"/>
        </w:rPr>
      </w:pPr>
      <w:r>
        <w:rPr>
          <w:rFonts w:ascii="Times New Roman" w:hAnsi="Times New Roman"/>
          <w:iCs/>
          <w:sz w:val="24"/>
          <w:szCs w:val="24"/>
        </w:rPr>
        <w:t>ArgoUML</w:t>
      </w:r>
    </w:p>
    <w:p w14:paraId="2C4717F7" w14:textId="41B6E067" w:rsidR="007E2FEF" w:rsidRPr="00697D82" w:rsidRDefault="00CC24B9" w:rsidP="00697D82">
      <w:pPr>
        <w:pStyle w:val="ListParagraph"/>
        <w:numPr>
          <w:ilvl w:val="0"/>
          <w:numId w:val="19"/>
        </w:numPr>
        <w:spacing w:line="360" w:lineRule="auto"/>
        <w:jc w:val="both"/>
        <w:rPr>
          <w:rFonts w:ascii="Times New Roman" w:hAnsi="Times New Roman"/>
          <w:iCs/>
          <w:sz w:val="24"/>
          <w:szCs w:val="24"/>
        </w:rPr>
      </w:pPr>
      <w:r w:rsidRPr="00697D82">
        <w:rPr>
          <w:rFonts w:ascii="Times New Roman" w:hAnsi="Times New Roman"/>
          <w:iCs/>
          <w:sz w:val="24"/>
          <w:szCs w:val="24"/>
        </w:rPr>
        <w:t xml:space="preserve">UML </w:t>
      </w:r>
      <w:r w:rsidR="00BD7E92" w:rsidRPr="00697D82">
        <w:rPr>
          <w:rFonts w:ascii="Times New Roman" w:hAnsi="Times New Roman"/>
          <w:iCs/>
          <w:sz w:val="24"/>
          <w:szCs w:val="24"/>
        </w:rPr>
        <w:t>diagramed</w:t>
      </w:r>
    </w:p>
    <w:p w14:paraId="3E6F185A" w14:textId="77777777" w:rsidR="007E2FEF" w:rsidRPr="00742D9D" w:rsidRDefault="007E2FEF" w:rsidP="007E2FEF">
      <w:pPr>
        <w:pStyle w:val="ListParagraph"/>
        <w:spacing w:line="360" w:lineRule="auto"/>
        <w:jc w:val="both"/>
        <w:rPr>
          <w:rFonts w:ascii="Times New Roman" w:hAnsi="Times New Roman"/>
          <w:sz w:val="24"/>
          <w:szCs w:val="24"/>
        </w:rPr>
      </w:pPr>
      <w:r>
        <w:rPr>
          <w:rFonts w:ascii="Times New Roman" w:hAnsi="Times New Roman"/>
          <w:sz w:val="24"/>
          <w:szCs w:val="24"/>
        </w:rPr>
        <w:t xml:space="preserve">           </w:t>
      </w:r>
    </w:p>
    <w:p w14:paraId="47060252" w14:textId="77777777" w:rsidR="007E2FEF" w:rsidRPr="00742D9D" w:rsidRDefault="007E2FEF" w:rsidP="007E2FEF">
      <w:pPr>
        <w:pStyle w:val="ListParagraph"/>
        <w:autoSpaceDE w:val="0"/>
        <w:autoSpaceDN w:val="0"/>
        <w:adjustRightInd w:val="0"/>
        <w:spacing w:line="240" w:lineRule="auto"/>
        <w:rPr>
          <w:rFonts w:ascii="Times New Roman" w:hAnsi="Times New Roman"/>
          <w:iCs/>
          <w:sz w:val="24"/>
          <w:szCs w:val="24"/>
        </w:rPr>
      </w:pPr>
    </w:p>
    <w:p w14:paraId="4C93E485" w14:textId="1B4B62EA" w:rsidR="007E2FEF" w:rsidRPr="00660B1E" w:rsidRDefault="007E2FEF" w:rsidP="009C274C">
      <w:pPr>
        <w:pStyle w:val="Heading2"/>
        <w:spacing w:before="240" w:after="280" w:line="360" w:lineRule="auto"/>
        <w:ind w:left="720"/>
        <w:jc w:val="both"/>
        <w:rPr>
          <w:rFonts w:ascii="Times New Roman" w:hAnsi="Times New Roman"/>
          <w:color w:val="000000"/>
          <w:szCs w:val="24"/>
        </w:rPr>
      </w:pPr>
      <w:bookmarkStart w:id="3" w:name="_Toc220331088"/>
      <w:bookmarkStart w:id="4" w:name="_Toc225048436"/>
      <w:bookmarkStart w:id="5" w:name="_Toc225838002"/>
      <w:bookmarkStart w:id="6" w:name="_Toc258182436"/>
      <w:r w:rsidRPr="00660B1E">
        <w:rPr>
          <w:rFonts w:ascii="Times New Roman" w:hAnsi="Times New Roman"/>
          <w:color w:val="000000"/>
          <w:szCs w:val="24"/>
        </w:rPr>
        <w:t>Hardware Requirement Specification</w:t>
      </w:r>
      <w:bookmarkEnd w:id="3"/>
      <w:bookmarkEnd w:id="4"/>
      <w:bookmarkEnd w:id="5"/>
      <w:bookmarkEnd w:id="6"/>
    </w:p>
    <w:p w14:paraId="60B2AF43" w14:textId="77777777" w:rsidR="007E2FEF" w:rsidRPr="00742D9D" w:rsidRDefault="007E2FEF" w:rsidP="007E2FEF">
      <w:pPr>
        <w:pStyle w:val="ListParagraph"/>
        <w:numPr>
          <w:ilvl w:val="0"/>
          <w:numId w:val="13"/>
        </w:numPr>
        <w:spacing w:line="360" w:lineRule="auto"/>
        <w:jc w:val="both"/>
        <w:rPr>
          <w:rFonts w:ascii="Times New Roman" w:hAnsi="Times New Roman"/>
          <w:sz w:val="24"/>
          <w:szCs w:val="24"/>
        </w:rPr>
      </w:pPr>
      <w:r w:rsidRPr="00742D9D">
        <w:rPr>
          <w:rFonts w:ascii="Times New Roman" w:hAnsi="Times New Roman"/>
          <w:sz w:val="24"/>
          <w:szCs w:val="24"/>
        </w:rPr>
        <w:t>The Collection of internal electronic circuits and external physical devices used in building a computer is called Hardware.</w:t>
      </w:r>
    </w:p>
    <w:p w14:paraId="41FA7B3A" w14:textId="77777777" w:rsidR="007E2FEF" w:rsidRPr="00742D9D" w:rsidRDefault="007E2FEF" w:rsidP="007E2FEF">
      <w:pPr>
        <w:pStyle w:val="ListParagraph"/>
        <w:numPr>
          <w:ilvl w:val="0"/>
          <w:numId w:val="13"/>
        </w:numPr>
        <w:spacing w:line="360" w:lineRule="auto"/>
        <w:jc w:val="both"/>
        <w:rPr>
          <w:rFonts w:ascii="Times New Roman" w:hAnsi="Times New Roman"/>
          <w:sz w:val="24"/>
          <w:szCs w:val="24"/>
        </w:rPr>
      </w:pPr>
      <w:r w:rsidRPr="00742D9D">
        <w:rPr>
          <w:rFonts w:ascii="Times New Roman" w:hAnsi="Times New Roman"/>
          <w:sz w:val="24"/>
          <w:szCs w:val="24"/>
        </w:rPr>
        <w:t>The minimum hardware requirement specification for developing this project is as follows:</w:t>
      </w:r>
    </w:p>
    <w:p w14:paraId="41562A66" w14:textId="77777777" w:rsidR="007E2FEF" w:rsidRPr="00742D9D" w:rsidRDefault="007E2FEF" w:rsidP="007E2FEF">
      <w:pPr>
        <w:pStyle w:val="ListParagraph"/>
        <w:numPr>
          <w:ilvl w:val="0"/>
          <w:numId w:val="16"/>
        </w:numPr>
        <w:spacing w:before="26" w:line="360" w:lineRule="auto"/>
        <w:jc w:val="both"/>
        <w:rPr>
          <w:rFonts w:ascii="Times New Roman" w:hAnsi="Times New Roman"/>
          <w:bCs/>
          <w:kern w:val="1"/>
          <w:sz w:val="24"/>
          <w:szCs w:val="24"/>
        </w:rPr>
      </w:pPr>
      <w:r w:rsidRPr="00742D9D">
        <w:rPr>
          <w:rFonts w:ascii="Times New Roman" w:hAnsi="Times New Roman"/>
          <w:bCs/>
          <w:kern w:val="1"/>
          <w:sz w:val="24"/>
          <w:szCs w:val="24"/>
        </w:rPr>
        <w:t>Proce</w:t>
      </w:r>
      <w:r>
        <w:rPr>
          <w:rFonts w:ascii="Times New Roman" w:hAnsi="Times New Roman"/>
          <w:bCs/>
          <w:kern w:val="1"/>
          <w:sz w:val="24"/>
          <w:szCs w:val="24"/>
        </w:rPr>
        <w:t xml:space="preserve">ssor           </w:t>
      </w:r>
      <w:r>
        <w:rPr>
          <w:rFonts w:ascii="Times New Roman" w:hAnsi="Times New Roman"/>
          <w:bCs/>
          <w:kern w:val="1"/>
          <w:sz w:val="24"/>
          <w:szCs w:val="24"/>
        </w:rPr>
        <w:tab/>
        <w:t xml:space="preserve"> </w:t>
      </w:r>
    </w:p>
    <w:p w14:paraId="23506CD0" w14:textId="77777777" w:rsidR="009C274C" w:rsidRDefault="007E2FEF" w:rsidP="007E2FEF">
      <w:pPr>
        <w:pStyle w:val="ListParagraph"/>
        <w:numPr>
          <w:ilvl w:val="0"/>
          <w:numId w:val="16"/>
        </w:numPr>
        <w:spacing w:before="26" w:line="360" w:lineRule="auto"/>
        <w:jc w:val="both"/>
        <w:rPr>
          <w:rFonts w:ascii="Times New Roman" w:hAnsi="Times New Roman"/>
          <w:bCs/>
          <w:kern w:val="1"/>
          <w:sz w:val="24"/>
          <w:szCs w:val="24"/>
        </w:rPr>
      </w:pPr>
      <w:r w:rsidRPr="00742D9D">
        <w:rPr>
          <w:rFonts w:ascii="Times New Roman" w:hAnsi="Times New Roman"/>
          <w:bCs/>
          <w:kern w:val="1"/>
          <w:sz w:val="24"/>
          <w:szCs w:val="24"/>
        </w:rPr>
        <w:t xml:space="preserve">RAM </w:t>
      </w:r>
    </w:p>
    <w:p w14:paraId="411846E0" w14:textId="77777777" w:rsidR="00D57555" w:rsidRDefault="009C274C" w:rsidP="007E2FEF">
      <w:pPr>
        <w:pStyle w:val="ListParagraph"/>
        <w:numPr>
          <w:ilvl w:val="0"/>
          <w:numId w:val="16"/>
        </w:numPr>
        <w:spacing w:before="26" w:line="360" w:lineRule="auto"/>
        <w:jc w:val="both"/>
        <w:rPr>
          <w:rFonts w:ascii="Times New Roman" w:hAnsi="Times New Roman"/>
          <w:bCs/>
          <w:kern w:val="1"/>
          <w:sz w:val="24"/>
          <w:szCs w:val="24"/>
        </w:rPr>
      </w:pPr>
      <w:r>
        <w:rPr>
          <w:rFonts w:ascii="Times New Roman" w:hAnsi="Times New Roman"/>
          <w:bCs/>
          <w:kern w:val="1"/>
          <w:sz w:val="24"/>
          <w:szCs w:val="24"/>
        </w:rPr>
        <w:t>Flash Disk</w:t>
      </w:r>
    </w:p>
    <w:p w14:paraId="5B34624D" w14:textId="63F14B21" w:rsidR="00182CA7" w:rsidRPr="00182CA7" w:rsidRDefault="007E2FEF" w:rsidP="00182CA7">
      <w:pPr>
        <w:pStyle w:val="ListParagraph"/>
        <w:numPr>
          <w:ilvl w:val="0"/>
          <w:numId w:val="16"/>
        </w:numPr>
        <w:spacing w:before="26" w:line="360" w:lineRule="auto"/>
        <w:jc w:val="both"/>
        <w:rPr>
          <w:rFonts w:ascii="Times New Roman" w:hAnsi="Times New Roman"/>
          <w:bCs/>
          <w:kern w:val="1"/>
          <w:sz w:val="24"/>
          <w:szCs w:val="24"/>
        </w:rPr>
      </w:pPr>
      <w:r w:rsidRPr="00D57555">
        <w:rPr>
          <w:rFonts w:ascii="Times New Roman" w:hAnsi="Times New Roman"/>
          <w:bCs/>
          <w:kern w:val="1"/>
          <w:sz w:val="24"/>
          <w:szCs w:val="24"/>
        </w:rPr>
        <w:t xml:space="preserve">Hard Disk    </w:t>
      </w:r>
    </w:p>
    <w:p w14:paraId="03612420" w14:textId="3ADC26B4" w:rsidR="00723BAC" w:rsidRPr="00182CA7" w:rsidRDefault="005757AB" w:rsidP="00182CA7">
      <w:pPr>
        <w:pStyle w:val="ListParagraph"/>
        <w:ind w:left="1440"/>
        <w:rPr>
          <w:b/>
          <w:sz w:val="32"/>
          <w:szCs w:val="32"/>
        </w:rPr>
      </w:pPr>
      <w:r w:rsidRPr="005757AB">
        <w:rPr>
          <w:b/>
          <w:sz w:val="32"/>
          <w:szCs w:val="32"/>
        </w:rPr>
        <w:t>Class diagra</w:t>
      </w:r>
      <w:r w:rsidR="003A175C">
        <w:rPr>
          <w:b/>
          <w:sz w:val="32"/>
          <w:szCs w:val="32"/>
        </w:rPr>
        <w:t>m</w:t>
      </w:r>
    </w:p>
    <w:p w14:paraId="7FE7A5BA" w14:textId="2F483186" w:rsidR="00A65358" w:rsidRPr="00617B41" w:rsidRDefault="00162BB6" w:rsidP="00617B41">
      <w:r>
        <w:rPr>
          <w:noProof/>
          <w:lang w:val="am-ET" w:eastAsia="am-ET"/>
        </w:rPr>
        <w:drawing>
          <wp:inline distT="0" distB="0" distL="0" distR="0" wp14:anchorId="2F3EDDBE" wp14:editId="691CC624">
            <wp:extent cx="5943600" cy="1944806"/>
            <wp:effectExtent l="0" t="0" r="0" b="0"/>
            <wp:docPr id="1" name="Picture 1" descr="C:\Users\Hp\Desktop\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p\Desktop\clas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944806"/>
                    </a:xfrm>
                    <a:prstGeom prst="rect">
                      <a:avLst/>
                    </a:prstGeom>
                    <a:noFill/>
                    <a:ln>
                      <a:noFill/>
                    </a:ln>
                  </pic:spPr>
                </pic:pic>
              </a:graphicData>
            </a:graphic>
          </wp:inline>
        </w:drawing>
      </w:r>
      <w:r w:rsidR="00BD7E92" w:rsidRPr="00617B41">
        <w:rPr>
          <w:rFonts w:ascii="Arial" w:eastAsia="Times New Roman" w:hAnsi="Arial" w:cs="Arial"/>
          <w:b/>
          <w:bCs/>
          <w:kern w:val="32"/>
          <w:sz w:val="32"/>
          <w:szCs w:val="32"/>
          <w:u w:val="single"/>
        </w:rPr>
        <w:t>Use case</w:t>
      </w:r>
      <w:r w:rsidR="003A175C" w:rsidRPr="00617B41">
        <w:rPr>
          <w:rFonts w:ascii="Arial" w:eastAsia="Times New Roman" w:hAnsi="Arial" w:cs="Arial"/>
          <w:b/>
          <w:bCs/>
          <w:kern w:val="32"/>
          <w:sz w:val="32"/>
          <w:szCs w:val="32"/>
          <w:u w:val="single"/>
        </w:rPr>
        <w:t xml:space="preserve"> diagram </w:t>
      </w:r>
    </w:p>
    <w:p w14:paraId="3F923043" w14:textId="738143CF" w:rsidR="00617B41" w:rsidRPr="00617B41" w:rsidRDefault="00617B41" w:rsidP="00617B41">
      <w:pPr>
        <w:pStyle w:val="ListParagraph"/>
        <w:rPr>
          <w:rFonts w:ascii="Arial" w:eastAsia="Times New Roman" w:hAnsi="Arial" w:cs="Arial"/>
          <w:b/>
          <w:bCs/>
          <w:kern w:val="32"/>
          <w:sz w:val="32"/>
          <w:szCs w:val="32"/>
          <w:u w:val="single"/>
        </w:rPr>
      </w:pPr>
      <w:r>
        <w:rPr>
          <w:noProof/>
          <w:lang w:val="am-ET" w:eastAsia="am-ET"/>
        </w:rPr>
        <w:drawing>
          <wp:inline distT="0" distB="0" distL="0" distR="0" wp14:anchorId="297F35F9" wp14:editId="675D139B">
            <wp:extent cx="5942869" cy="2681785"/>
            <wp:effectExtent l="0" t="0" r="1270" b="4445"/>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682115"/>
                    </a:xfrm>
                    <a:prstGeom prst="rect">
                      <a:avLst/>
                    </a:prstGeom>
                    <a:noFill/>
                    <a:ln>
                      <a:noFill/>
                    </a:ln>
                  </pic:spPr>
                </pic:pic>
              </a:graphicData>
            </a:graphic>
          </wp:inline>
        </w:drawing>
      </w:r>
    </w:p>
    <w:p w14:paraId="22328858" w14:textId="19A05C92" w:rsidR="00E74328" w:rsidRPr="00617B41" w:rsidRDefault="00E74328" w:rsidP="00E74328">
      <w:pPr>
        <w:pStyle w:val="ListParagraph"/>
        <w:rPr>
          <w:rFonts w:ascii="Arial" w:eastAsia="Times New Roman" w:hAnsi="Arial" w:cs="Arial"/>
          <w:b/>
          <w:bCs/>
          <w:kern w:val="32"/>
          <w:sz w:val="28"/>
          <w:szCs w:val="28"/>
          <w:u w:val="single"/>
        </w:rPr>
      </w:pPr>
      <w:r w:rsidRPr="00617B41">
        <w:rPr>
          <w:rFonts w:ascii="Arial" w:eastAsia="Times New Roman" w:hAnsi="Arial" w:cs="Arial"/>
          <w:b/>
          <w:bCs/>
          <w:kern w:val="32"/>
          <w:sz w:val="28"/>
          <w:szCs w:val="28"/>
          <w:u w:val="single"/>
        </w:rPr>
        <w:t>Description of Use cases</w:t>
      </w:r>
    </w:p>
    <w:p w14:paraId="07A566CC" w14:textId="77777777" w:rsidR="00E74328" w:rsidRPr="00182CA7" w:rsidRDefault="00E74328" w:rsidP="00E74328">
      <w:pPr>
        <w:pStyle w:val="ListParagraph"/>
        <w:rPr>
          <w:rFonts w:ascii="Times New Roman" w:hAnsi="Times New Roman"/>
          <w:sz w:val="24"/>
          <w:szCs w:val="24"/>
        </w:rPr>
      </w:pPr>
      <w:r w:rsidRPr="00182CA7">
        <w:rPr>
          <w:rFonts w:ascii="Times New Roman" w:hAnsi="Times New Roman"/>
          <w:sz w:val="24"/>
          <w:szCs w:val="24"/>
        </w:rPr>
        <w:t>Name: Registration</w:t>
      </w:r>
    </w:p>
    <w:p w14:paraId="6F6556E1" w14:textId="77777777" w:rsidR="00E74328" w:rsidRPr="00182CA7" w:rsidRDefault="00E74328" w:rsidP="00E74328">
      <w:pPr>
        <w:pStyle w:val="ListParagraph"/>
        <w:rPr>
          <w:rFonts w:ascii="Times New Roman" w:hAnsi="Times New Roman"/>
          <w:sz w:val="24"/>
          <w:szCs w:val="24"/>
        </w:rPr>
      </w:pPr>
      <w:r w:rsidRPr="00182CA7">
        <w:rPr>
          <w:rFonts w:ascii="Times New Roman" w:hAnsi="Times New Roman"/>
          <w:sz w:val="24"/>
          <w:szCs w:val="24"/>
        </w:rPr>
        <w:t>Description: register a person as a user.</w:t>
      </w:r>
    </w:p>
    <w:p w14:paraId="1DC2ED7A" w14:textId="77777777" w:rsidR="00E74328" w:rsidRPr="00182CA7" w:rsidRDefault="00E74328" w:rsidP="00E74328">
      <w:pPr>
        <w:pStyle w:val="ListParagraph"/>
        <w:rPr>
          <w:rFonts w:ascii="Times New Roman" w:hAnsi="Times New Roman"/>
          <w:sz w:val="24"/>
          <w:szCs w:val="24"/>
        </w:rPr>
      </w:pPr>
      <w:r w:rsidRPr="00182CA7">
        <w:rPr>
          <w:rFonts w:ascii="Times New Roman" w:hAnsi="Times New Roman"/>
          <w:sz w:val="24"/>
          <w:szCs w:val="24"/>
        </w:rPr>
        <w:t>Pre-condition: the person is chosen as a user.</w:t>
      </w:r>
    </w:p>
    <w:p w14:paraId="5A1D1EFC" w14:textId="77777777" w:rsidR="00E74328" w:rsidRPr="00182CA7" w:rsidRDefault="00E74328" w:rsidP="00E74328">
      <w:pPr>
        <w:pStyle w:val="ListParagraph"/>
        <w:rPr>
          <w:rFonts w:ascii="Times New Roman" w:hAnsi="Times New Roman"/>
          <w:sz w:val="24"/>
          <w:szCs w:val="24"/>
        </w:rPr>
      </w:pPr>
      <w:r w:rsidRPr="00182CA7">
        <w:rPr>
          <w:rFonts w:ascii="Times New Roman" w:hAnsi="Times New Roman"/>
          <w:sz w:val="24"/>
          <w:szCs w:val="24"/>
        </w:rPr>
        <w:t>Post-condition: the user is registered as a user either an enumerator or a citizen or as a supervisor.</w:t>
      </w:r>
    </w:p>
    <w:p w14:paraId="2A3A9632" w14:textId="77777777" w:rsidR="00E74328" w:rsidRPr="008A3BB1" w:rsidRDefault="00E74328" w:rsidP="00E74328">
      <w:pPr>
        <w:pStyle w:val="ListParagraph"/>
        <w:jc w:val="center"/>
        <w:rPr>
          <w:b/>
          <w:sz w:val="28"/>
          <w:szCs w:val="24"/>
        </w:rPr>
      </w:pPr>
      <w:r w:rsidRPr="008A3BB1">
        <w:rPr>
          <w:b/>
          <w:sz w:val="28"/>
          <w:szCs w:val="24"/>
        </w:rPr>
        <w:t>Basic course of action A</w:t>
      </w:r>
    </w:p>
    <w:p w14:paraId="24A0BE2E" w14:textId="77777777" w:rsidR="00E74328" w:rsidRPr="00182CA7" w:rsidRDefault="00E74328" w:rsidP="00E74328">
      <w:pPr>
        <w:pStyle w:val="ListParagraph"/>
        <w:numPr>
          <w:ilvl w:val="2"/>
          <w:numId w:val="8"/>
        </w:numPr>
        <w:rPr>
          <w:rFonts w:ascii="Times New Roman" w:hAnsi="Times New Roman"/>
          <w:sz w:val="24"/>
          <w:szCs w:val="24"/>
        </w:rPr>
      </w:pPr>
      <w:r w:rsidRPr="00182CA7">
        <w:rPr>
          <w:rFonts w:ascii="Times New Roman" w:hAnsi="Times New Roman"/>
          <w:sz w:val="24"/>
          <w:szCs w:val="24"/>
        </w:rPr>
        <w:t>Registration clerk wants to register new employee.</w:t>
      </w:r>
    </w:p>
    <w:p w14:paraId="45AC9F29" w14:textId="77777777" w:rsidR="00E74328" w:rsidRPr="00182CA7" w:rsidRDefault="00E74328" w:rsidP="00E74328">
      <w:pPr>
        <w:pStyle w:val="ListParagraph"/>
        <w:numPr>
          <w:ilvl w:val="2"/>
          <w:numId w:val="8"/>
        </w:numPr>
        <w:rPr>
          <w:rFonts w:ascii="Times New Roman" w:hAnsi="Times New Roman"/>
          <w:sz w:val="24"/>
          <w:szCs w:val="24"/>
        </w:rPr>
      </w:pPr>
      <w:r w:rsidRPr="00182CA7">
        <w:rPr>
          <w:rFonts w:ascii="Times New Roman" w:hAnsi="Times New Roman"/>
          <w:sz w:val="24"/>
          <w:szCs w:val="24"/>
        </w:rPr>
        <w:t>The population census system shows the registration interface.</w:t>
      </w:r>
    </w:p>
    <w:p w14:paraId="0A62C76F" w14:textId="77777777" w:rsidR="00E74328" w:rsidRPr="00182CA7" w:rsidRDefault="00E74328" w:rsidP="00E74328">
      <w:pPr>
        <w:pStyle w:val="ListParagraph"/>
        <w:numPr>
          <w:ilvl w:val="2"/>
          <w:numId w:val="8"/>
        </w:numPr>
        <w:rPr>
          <w:rFonts w:ascii="Times New Roman" w:hAnsi="Times New Roman"/>
          <w:sz w:val="24"/>
          <w:szCs w:val="24"/>
        </w:rPr>
      </w:pPr>
      <w:r w:rsidRPr="00182CA7">
        <w:rPr>
          <w:rFonts w:ascii="Times New Roman" w:hAnsi="Times New Roman"/>
          <w:sz w:val="24"/>
          <w:szCs w:val="24"/>
        </w:rPr>
        <w:t>The system registers the user.</w:t>
      </w:r>
    </w:p>
    <w:p w14:paraId="0A899125" w14:textId="77777777" w:rsidR="00E74328" w:rsidRPr="00182CA7" w:rsidRDefault="00E74328" w:rsidP="00E74328">
      <w:pPr>
        <w:pStyle w:val="ListParagraph"/>
        <w:numPr>
          <w:ilvl w:val="2"/>
          <w:numId w:val="8"/>
        </w:numPr>
        <w:rPr>
          <w:rFonts w:ascii="Times New Roman" w:hAnsi="Times New Roman"/>
          <w:sz w:val="24"/>
          <w:szCs w:val="24"/>
        </w:rPr>
      </w:pPr>
      <w:r w:rsidRPr="00182CA7">
        <w:rPr>
          <w:rFonts w:ascii="Times New Roman" w:hAnsi="Times New Roman"/>
          <w:sz w:val="24"/>
          <w:szCs w:val="24"/>
        </w:rPr>
        <w:t>The use case ends.</w:t>
      </w:r>
    </w:p>
    <w:p w14:paraId="5A91E52C" w14:textId="77777777" w:rsidR="00E74328" w:rsidRPr="006B1A48" w:rsidRDefault="00E74328" w:rsidP="00E74328">
      <w:pPr>
        <w:pStyle w:val="ListParagraph"/>
        <w:jc w:val="center"/>
        <w:rPr>
          <w:sz w:val="28"/>
          <w:szCs w:val="24"/>
        </w:rPr>
      </w:pPr>
      <w:r w:rsidRPr="00842BAF">
        <w:rPr>
          <w:b/>
          <w:sz w:val="28"/>
          <w:szCs w:val="24"/>
        </w:rPr>
        <w:t>Alternative course of action-1</w:t>
      </w:r>
      <w:r>
        <w:rPr>
          <w:b/>
          <w:sz w:val="28"/>
          <w:szCs w:val="24"/>
        </w:rPr>
        <w:t xml:space="preserve">: </w:t>
      </w:r>
    </w:p>
    <w:p w14:paraId="2A11B3AF" w14:textId="77777777" w:rsidR="00E74328" w:rsidRPr="00182CA7" w:rsidRDefault="00E74328" w:rsidP="00E74328">
      <w:pPr>
        <w:pStyle w:val="ListParagraph"/>
        <w:numPr>
          <w:ilvl w:val="1"/>
          <w:numId w:val="7"/>
        </w:numPr>
        <w:rPr>
          <w:rFonts w:ascii="Times New Roman" w:hAnsi="Times New Roman"/>
          <w:sz w:val="24"/>
          <w:szCs w:val="24"/>
        </w:rPr>
      </w:pPr>
      <w:r w:rsidRPr="00182CA7">
        <w:rPr>
          <w:rFonts w:ascii="Times New Roman" w:hAnsi="Times New Roman"/>
          <w:sz w:val="24"/>
          <w:szCs w:val="24"/>
        </w:rPr>
        <w:t>The user submit full name, ID, sex, address, date of birth, nationality, ethnic group, employment date, pension number, marital status.</w:t>
      </w:r>
    </w:p>
    <w:p w14:paraId="04270D3B" w14:textId="77777777" w:rsidR="00E74328" w:rsidRPr="00182CA7" w:rsidRDefault="00E74328" w:rsidP="00E74328">
      <w:pPr>
        <w:pStyle w:val="ListParagraph"/>
        <w:numPr>
          <w:ilvl w:val="1"/>
          <w:numId w:val="7"/>
        </w:numPr>
        <w:rPr>
          <w:rFonts w:ascii="Times New Roman" w:hAnsi="Times New Roman"/>
          <w:sz w:val="24"/>
          <w:szCs w:val="24"/>
        </w:rPr>
      </w:pPr>
      <w:r w:rsidRPr="00182CA7">
        <w:rPr>
          <w:rFonts w:ascii="Times New Roman" w:hAnsi="Times New Roman"/>
          <w:sz w:val="24"/>
          <w:szCs w:val="24"/>
        </w:rPr>
        <w:t xml:space="preserve">The user input job code, grade, the type of language the employee speak, read and write, education level, college and field of study and  salary.  </w:t>
      </w:r>
    </w:p>
    <w:p w14:paraId="69333CF0" w14:textId="77777777" w:rsidR="00E74328" w:rsidRPr="00182CA7" w:rsidRDefault="00E74328" w:rsidP="00E74328">
      <w:pPr>
        <w:pStyle w:val="ListParagraph"/>
        <w:numPr>
          <w:ilvl w:val="1"/>
          <w:numId w:val="7"/>
        </w:numPr>
        <w:rPr>
          <w:rFonts w:ascii="Times New Roman" w:hAnsi="Times New Roman"/>
          <w:sz w:val="24"/>
          <w:szCs w:val="24"/>
        </w:rPr>
      </w:pPr>
      <w:r w:rsidRPr="00182CA7">
        <w:rPr>
          <w:rFonts w:ascii="Times New Roman" w:hAnsi="Times New Roman"/>
          <w:sz w:val="24"/>
          <w:szCs w:val="24"/>
        </w:rPr>
        <w:t>The population census system the correctness of the entered information according to the business rule “BR2.1 validate user information”.</w:t>
      </w:r>
    </w:p>
    <w:p w14:paraId="6DB5BF57" w14:textId="77777777" w:rsidR="00E74328" w:rsidRPr="00182CA7" w:rsidRDefault="00E74328" w:rsidP="00E74328">
      <w:pPr>
        <w:pStyle w:val="ListParagraph"/>
        <w:numPr>
          <w:ilvl w:val="1"/>
          <w:numId w:val="7"/>
        </w:numPr>
        <w:rPr>
          <w:rFonts w:ascii="Times New Roman" w:hAnsi="Times New Roman"/>
          <w:sz w:val="24"/>
          <w:szCs w:val="24"/>
        </w:rPr>
      </w:pPr>
      <w:r w:rsidRPr="00182CA7">
        <w:rPr>
          <w:rFonts w:ascii="Times New Roman" w:hAnsi="Times New Roman"/>
          <w:sz w:val="24"/>
          <w:szCs w:val="24"/>
        </w:rPr>
        <w:t>The use case resumes at step-A.3.</w:t>
      </w:r>
    </w:p>
    <w:p w14:paraId="707A6BFB" w14:textId="77777777" w:rsidR="00E74328" w:rsidRDefault="00E74328" w:rsidP="00E74328">
      <w:pPr>
        <w:pStyle w:val="ListParagraph"/>
        <w:jc w:val="center"/>
        <w:rPr>
          <w:b/>
          <w:sz w:val="24"/>
          <w:szCs w:val="24"/>
        </w:rPr>
      </w:pPr>
      <w:r w:rsidRPr="006B1A48">
        <w:rPr>
          <w:b/>
          <w:sz w:val="28"/>
          <w:szCs w:val="24"/>
        </w:rPr>
        <w:t>Alternative course-2</w:t>
      </w:r>
      <w:r>
        <w:rPr>
          <w:b/>
          <w:sz w:val="28"/>
          <w:szCs w:val="24"/>
        </w:rPr>
        <w:t xml:space="preserve">: </w:t>
      </w:r>
      <w:r w:rsidRPr="006B1A48">
        <w:rPr>
          <w:b/>
          <w:sz w:val="24"/>
          <w:szCs w:val="24"/>
        </w:rPr>
        <w:t>The entered information is incorrect</w:t>
      </w:r>
    </w:p>
    <w:p w14:paraId="238D744C" w14:textId="77777777" w:rsidR="00E74328" w:rsidRPr="00182CA7" w:rsidRDefault="00E74328" w:rsidP="00E74328">
      <w:pPr>
        <w:pStyle w:val="ListParagraph"/>
        <w:numPr>
          <w:ilvl w:val="1"/>
          <w:numId w:val="9"/>
        </w:numPr>
        <w:rPr>
          <w:rFonts w:ascii="Times New Roman" w:hAnsi="Times New Roman"/>
          <w:sz w:val="24"/>
          <w:szCs w:val="24"/>
        </w:rPr>
      </w:pPr>
      <w:r w:rsidRPr="00182CA7">
        <w:rPr>
          <w:rFonts w:ascii="Times New Roman" w:hAnsi="Times New Roman"/>
          <w:sz w:val="24"/>
          <w:szCs w:val="24"/>
        </w:rPr>
        <w:t xml:space="preserve">The population census system determines the entered information is correct. </w:t>
      </w:r>
    </w:p>
    <w:p w14:paraId="04B341AF" w14:textId="77777777" w:rsidR="00E74328" w:rsidRPr="00182CA7" w:rsidRDefault="00E74328" w:rsidP="00E74328">
      <w:pPr>
        <w:pStyle w:val="ListParagraph"/>
        <w:numPr>
          <w:ilvl w:val="1"/>
          <w:numId w:val="9"/>
        </w:numPr>
        <w:rPr>
          <w:rFonts w:ascii="Times New Roman" w:hAnsi="Times New Roman"/>
          <w:sz w:val="24"/>
          <w:szCs w:val="24"/>
        </w:rPr>
      </w:pPr>
      <w:r w:rsidRPr="00182CA7">
        <w:rPr>
          <w:rFonts w:ascii="Times New Roman" w:hAnsi="Times New Roman"/>
          <w:sz w:val="24"/>
          <w:szCs w:val="24"/>
        </w:rPr>
        <w:t>The system informs the entered information is incorrect and prompts to re-enter the information.</w:t>
      </w:r>
    </w:p>
    <w:p w14:paraId="6BEB8148" w14:textId="77777777" w:rsidR="00E74328" w:rsidRPr="00182CA7" w:rsidRDefault="00E74328" w:rsidP="00E74328">
      <w:pPr>
        <w:pStyle w:val="ListParagraph"/>
        <w:numPr>
          <w:ilvl w:val="1"/>
          <w:numId w:val="9"/>
        </w:numPr>
        <w:rPr>
          <w:rFonts w:ascii="Times New Roman" w:hAnsi="Times New Roman"/>
          <w:sz w:val="24"/>
          <w:szCs w:val="24"/>
        </w:rPr>
      </w:pPr>
      <w:r w:rsidRPr="00182CA7">
        <w:rPr>
          <w:rFonts w:ascii="Times New Roman" w:hAnsi="Times New Roman"/>
          <w:sz w:val="24"/>
          <w:szCs w:val="24"/>
        </w:rPr>
        <w:t xml:space="preserve"> The use case resumes at step 1.3.</w:t>
      </w:r>
    </w:p>
    <w:p w14:paraId="44CB9587"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Name: transfer information</w:t>
      </w:r>
    </w:p>
    <w:p w14:paraId="513424F3"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 xml:space="preserve">Description: transfer the information of enumerated person to the server. </w:t>
      </w:r>
    </w:p>
    <w:p w14:paraId="587A4E00"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Pre-condition: the enumerator must be registered at the system legally.</w:t>
      </w:r>
    </w:p>
    <w:p w14:paraId="670F3A07"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Post condition: the information of the enumerated persons (families) is transferred (uploaded) to the server.</w:t>
      </w:r>
    </w:p>
    <w:p w14:paraId="4E320B30" w14:textId="77777777" w:rsidR="00E74328" w:rsidRDefault="00E74328" w:rsidP="00E74328">
      <w:pPr>
        <w:pStyle w:val="ListParagraph"/>
        <w:jc w:val="center"/>
        <w:rPr>
          <w:b/>
          <w:sz w:val="28"/>
          <w:szCs w:val="24"/>
        </w:rPr>
      </w:pPr>
      <w:r w:rsidRPr="00402713">
        <w:rPr>
          <w:b/>
          <w:sz w:val="28"/>
          <w:szCs w:val="24"/>
        </w:rPr>
        <w:t>Basic course of action</w:t>
      </w:r>
    </w:p>
    <w:p w14:paraId="70E418CF"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Transfer clerk wants to transfer information.</w:t>
      </w:r>
    </w:p>
    <w:p w14:paraId="7998BE5F"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Transfer clerk submits personal information of enumerated person (families).</w:t>
      </w:r>
    </w:p>
    <w:p w14:paraId="73CC4868"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Population system verifies the validity of the entered information according to business rule “BR 3.validate the transferred data”.</w:t>
      </w:r>
    </w:p>
    <w:p w14:paraId="7F02AE65"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 xml:space="preserve">The system transfer information. </w:t>
      </w:r>
    </w:p>
    <w:p w14:paraId="24E95932"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 xml:space="preserve">The use case ends. </w:t>
      </w:r>
    </w:p>
    <w:p w14:paraId="270F9A6C" w14:textId="77777777" w:rsidR="00E74328" w:rsidRPr="00182CA7" w:rsidRDefault="00E74328" w:rsidP="00182CA7">
      <w:pPr>
        <w:pStyle w:val="ListParagraph"/>
        <w:jc w:val="center"/>
        <w:rPr>
          <w:rFonts w:ascii="Times New Roman" w:hAnsi="Times New Roman"/>
          <w:sz w:val="24"/>
          <w:szCs w:val="24"/>
        </w:rPr>
      </w:pPr>
      <w:r w:rsidRPr="00182CA7">
        <w:rPr>
          <w:rFonts w:ascii="Times New Roman" w:hAnsi="Times New Roman"/>
          <w:sz w:val="24"/>
          <w:szCs w:val="24"/>
        </w:rPr>
        <w:t>Alternative course of action-B: the entered information is incorrect.</w:t>
      </w:r>
    </w:p>
    <w:p w14:paraId="1CA3F11C" w14:textId="1FC97587" w:rsidR="00E74328" w:rsidRPr="00182CA7" w:rsidRDefault="00E74328" w:rsidP="00182CA7">
      <w:pPr>
        <w:pStyle w:val="ListParagraph"/>
        <w:jc w:val="center"/>
        <w:rPr>
          <w:rFonts w:ascii="Times New Roman" w:hAnsi="Times New Roman"/>
          <w:sz w:val="24"/>
          <w:szCs w:val="24"/>
        </w:rPr>
      </w:pPr>
      <w:r w:rsidRPr="00182CA7">
        <w:rPr>
          <w:rFonts w:ascii="Times New Roman" w:hAnsi="Times New Roman"/>
          <w:sz w:val="24"/>
          <w:szCs w:val="24"/>
        </w:rPr>
        <w:t xml:space="preserve">       </w:t>
      </w:r>
      <w:r w:rsidR="00182CA7">
        <w:rPr>
          <w:rFonts w:ascii="Times New Roman" w:hAnsi="Times New Roman"/>
          <w:sz w:val="24"/>
          <w:szCs w:val="24"/>
        </w:rPr>
        <w:t xml:space="preserve">         </w:t>
      </w:r>
      <w:r w:rsidRPr="00182CA7">
        <w:rPr>
          <w:rFonts w:ascii="Times New Roman" w:hAnsi="Times New Roman"/>
          <w:sz w:val="24"/>
          <w:szCs w:val="24"/>
        </w:rPr>
        <w:t>B.3       the system determines the entered information is incorrect.</w:t>
      </w:r>
    </w:p>
    <w:p w14:paraId="58658AC6" w14:textId="5D123D60" w:rsidR="00E74328" w:rsidRPr="00182CA7" w:rsidRDefault="00182CA7" w:rsidP="00182CA7">
      <w:pPr>
        <w:pStyle w:val="ListParagraph"/>
        <w:ind w:left="1440"/>
        <w:jc w:val="center"/>
        <w:rPr>
          <w:rFonts w:ascii="Times New Roman" w:hAnsi="Times New Roman"/>
          <w:sz w:val="24"/>
          <w:szCs w:val="24"/>
        </w:rPr>
      </w:pPr>
      <w:r>
        <w:rPr>
          <w:b/>
          <w:sz w:val="28"/>
          <w:szCs w:val="24"/>
        </w:rPr>
        <w:t xml:space="preserve">      </w:t>
      </w:r>
      <w:r w:rsidR="00E74328" w:rsidRPr="00182CA7">
        <w:rPr>
          <w:rFonts w:ascii="Times New Roman" w:hAnsi="Times New Roman"/>
          <w:sz w:val="24"/>
          <w:szCs w:val="24"/>
        </w:rPr>
        <w:t>B.4       the system informs the entered information is incorrect and      prompts to re-enter the information.</w:t>
      </w:r>
    </w:p>
    <w:p w14:paraId="4A89B255" w14:textId="77777777" w:rsidR="00E74328" w:rsidRPr="00182CA7" w:rsidRDefault="00E74328" w:rsidP="00182CA7">
      <w:pPr>
        <w:pStyle w:val="ListParagraph"/>
        <w:ind w:left="2160"/>
        <w:rPr>
          <w:rFonts w:ascii="Times New Roman" w:hAnsi="Times New Roman"/>
          <w:sz w:val="24"/>
          <w:szCs w:val="24"/>
        </w:rPr>
      </w:pPr>
      <w:r w:rsidRPr="00182CA7">
        <w:rPr>
          <w:rFonts w:ascii="Times New Roman" w:hAnsi="Times New Roman"/>
          <w:sz w:val="24"/>
          <w:szCs w:val="24"/>
        </w:rPr>
        <w:t xml:space="preserve">       B.5         the use case resumes at step 2.</w:t>
      </w:r>
    </w:p>
    <w:p w14:paraId="1F8B5001"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Name: login</w:t>
      </w:r>
    </w:p>
    <w:p w14:paraId="3E890A22"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Description: entered into the population census system</w:t>
      </w:r>
    </w:p>
    <w:p w14:paraId="2A56970A"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 xml:space="preserve">Pre-condition: the user must registered and create account </w:t>
      </w:r>
    </w:p>
    <w:p w14:paraId="56ED288F"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Post condition: The users can access to access the system.</w:t>
      </w:r>
    </w:p>
    <w:p w14:paraId="6339CC31" w14:textId="77777777" w:rsidR="00E74328" w:rsidRPr="009F560B" w:rsidRDefault="00E74328" w:rsidP="00E74328">
      <w:pPr>
        <w:pStyle w:val="ListParagraph"/>
        <w:jc w:val="center"/>
        <w:rPr>
          <w:b/>
          <w:sz w:val="28"/>
          <w:szCs w:val="24"/>
        </w:rPr>
      </w:pPr>
      <w:r w:rsidRPr="009F560B">
        <w:rPr>
          <w:b/>
          <w:sz w:val="28"/>
          <w:szCs w:val="24"/>
        </w:rPr>
        <w:t>Basic course of action</w:t>
      </w:r>
    </w:p>
    <w:p w14:paraId="3B5B5043" w14:textId="77777777" w:rsidR="00E74328" w:rsidRPr="00182CA7" w:rsidRDefault="00E74328" w:rsidP="00E74328">
      <w:pPr>
        <w:pStyle w:val="ListParagraph"/>
        <w:numPr>
          <w:ilvl w:val="0"/>
          <w:numId w:val="11"/>
        </w:numPr>
        <w:rPr>
          <w:rFonts w:ascii="Times New Roman" w:hAnsi="Times New Roman"/>
          <w:sz w:val="24"/>
          <w:szCs w:val="24"/>
        </w:rPr>
      </w:pPr>
      <w:r w:rsidRPr="00182CA7">
        <w:rPr>
          <w:rFonts w:ascii="Times New Roman" w:hAnsi="Times New Roman"/>
          <w:sz w:val="24"/>
          <w:szCs w:val="24"/>
        </w:rPr>
        <w:t>The user wants to login into the system.</w:t>
      </w:r>
    </w:p>
    <w:p w14:paraId="3922F9B9" w14:textId="77777777" w:rsidR="00E74328" w:rsidRPr="00182CA7" w:rsidRDefault="00E74328" w:rsidP="00E74328">
      <w:pPr>
        <w:pStyle w:val="ListParagraph"/>
        <w:numPr>
          <w:ilvl w:val="0"/>
          <w:numId w:val="11"/>
        </w:numPr>
        <w:rPr>
          <w:rFonts w:ascii="Times New Roman" w:hAnsi="Times New Roman"/>
          <w:sz w:val="24"/>
          <w:szCs w:val="24"/>
        </w:rPr>
      </w:pPr>
      <w:r w:rsidRPr="00182CA7">
        <w:rPr>
          <w:rFonts w:ascii="Times New Roman" w:hAnsi="Times New Roman"/>
          <w:sz w:val="24"/>
          <w:szCs w:val="24"/>
        </w:rPr>
        <w:t>The user enters his/her user name and password.</w:t>
      </w:r>
    </w:p>
    <w:p w14:paraId="0DD310D1" w14:textId="77777777" w:rsidR="00E74328" w:rsidRPr="00182CA7" w:rsidRDefault="00E74328" w:rsidP="00E74328">
      <w:pPr>
        <w:pStyle w:val="ListParagraph"/>
        <w:numPr>
          <w:ilvl w:val="0"/>
          <w:numId w:val="11"/>
        </w:numPr>
        <w:rPr>
          <w:rFonts w:ascii="Times New Roman" w:hAnsi="Times New Roman"/>
          <w:sz w:val="24"/>
          <w:szCs w:val="24"/>
        </w:rPr>
      </w:pPr>
      <w:r w:rsidRPr="00182CA7">
        <w:rPr>
          <w:rFonts w:ascii="Times New Roman" w:hAnsi="Times New Roman"/>
          <w:sz w:val="24"/>
          <w:szCs w:val="24"/>
        </w:rPr>
        <w:t>The system validates the entered user name and password according to the business rule.</w:t>
      </w:r>
    </w:p>
    <w:p w14:paraId="7538D6E6" w14:textId="77777777" w:rsidR="00E74328" w:rsidRPr="00182CA7" w:rsidRDefault="00E74328" w:rsidP="00E74328">
      <w:pPr>
        <w:pStyle w:val="ListParagraph"/>
        <w:numPr>
          <w:ilvl w:val="0"/>
          <w:numId w:val="11"/>
        </w:numPr>
        <w:rPr>
          <w:rFonts w:ascii="Times New Roman" w:hAnsi="Times New Roman"/>
          <w:sz w:val="24"/>
          <w:szCs w:val="24"/>
        </w:rPr>
      </w:pPr>
      <w:r w:rsidRPr="00182CA7">
        <w:rPr>
          <w:rFonts w:ascii="Times New Roman" w:hAnsi="Times New Roman"/>
          <w:sz w:val="24"/>
          <w:szCs w:val="24"/>
        </w:rPr>
        <w:t>The use case ends.</w:t>
      </w:r>
    </w:p>
    <w:p w14:paraId="20991F81"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 xml:space="preserve">Alternative course of action-C: the entered user name and password is incorrect. </w:t>
      </w:r>
    </w:p>
    <w:p w14:paraId="2D5A6BB6"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C.3.   the system determines the entered information is incorrect.</w:t>
      </w:r>
    </w:p>
    <w:p w14:paraId="00E2E26A"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C.4. the system informs the entered information is incorrect and prompts to re-enter the correct user name and password.</w:t>
      </w:r>
    </w:p>
    <w:p w14:paraId="1B149FF4"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C.5. the use case resumes at step 2.</w:t>
      </w:r>
    </w:p>
    <w:p w14:paraId="014903E6"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Name: Generate report</w:t>
      </w:r>
    </w:p>
    <w:p w14:paraId="69274CA1"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Description: generate the report specified.</w:t>
      </w:r>
    </w:p>
    <w:p w14:paraId="23B3BC48"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Pre-condition: Supervisor must register and be legal for his power.</w:t>
      </w:r>
    </w:p>
    <w:p w14:paraId="414AE030"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Post condition: report is generated.</w:t>
      </w:r>
    </w:p>
    <w:p w14:paraId="70875698" w14:textId="77777777" w:rsidR="00E74328" w:rsidRDefault="00E74328" w:rsidP="00E74328">
      <w:pPr>
        <w:pStyle w:val="ListParagraph"/>
        <w:jc w:val="center"/>
        <w:rPr>
          <w:b/>
          <w:sz w:val="28"/>
          <w:szCs w:val="24"/>
        </w:rPr>
      </w:pPr>
      <w:r w:rsidRPr="008B43B8">
        <w:rPr>
          <w:b/>
          <w:sz w:val="28"/>
          <w:szCs w:val="24"/>
        </w:rPr>
        <w:t>Basic course of action</w:t>
      </w:r>
    </w:p>
    <w:p w14:paraId="1311F829"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upervisor wants to generate a report.</w:t>
      </w:r>
    </w:p>
    <w:p w14:paraId="336A08F3"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 xml:space="preserve">The supervisor enters to the system via “UC1. System login screen”. </w:t>
      </w:r>
    </w:p>
    <w:p w14:paraId="05E613C5"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upervisor selects report generation from “main menu screen”.</w:t>
      </w:r>
    </w:p>
    <w:p w14:paraId="66911699"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ystem display report generation screen.</w:t>
      </w:r>
    </w:p>
    <w:p w14:paraId="671CE7F6"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 xml:space="preserve">The supervisor writes attributes to be generated from “UI11.Report generate screen”. </w:t>
      </w:r>
    </w:p>
    <w:p w14:paraId="5AFBB649"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upervisor satisfies the criteria that the attribute must hold.</w:t>
      </w:r>
    </w:p>
    <w:p w14:paraId="058CFA45"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ystem generates the report</w:t>
      </w:r>
    </w:p>
    <w:p w14:paraId="0C69E430"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use case ends.</w:t>
      </w:r>
    </w:p>
    <w:p w14:paraId="5563C4FA" w14:textId="4777963C" w:rsidR="00E74328" w:rsidRPr="00182CA7" w:rsidRDefault="00E74328" w:rsidP="00E74328">
      <w:pPr>
        <w:rPr>
          <w:rFonts w:ascii="Times New Roman" w:hAnsi="Times New Roman"/>
          <w:sz w:val="24"/>
          <w:szCs w:val="24"/>
        </w:rPr>
      </w:pPr>
      <w:r w:rsidRPr="00182CA7">
        <w:rPr>
          <w:rFonts w:ascii="Times New Roman" w:hAnsi="Times New Roman"/>
          <w:sz w:val="24"/>
          <w:szCs w:val="24"/>
        </w:rPr>
        <w:t>The alternative course and other use case descriptions are much similar to the above ones. But adding these use case description add a lot of clutter without adding much useful information.</w:t>
      </w:r>
    </w:p>
    <w:p w14:paraId="01141AB8" w14:textId="77777777" w:rsidR="00A65358" w:rsidRPr="00A65358" w:rsidRDefault="00A65358" w:rsidP="00A65358">
      <w:pPr>
        <w:autoSpaceDE w:val="0"/>
        <w:autoSpaceDN w:val="0"/>
        <w:adjustRightInd w:val="0"/>
        <w:spacing w:line="360" w:lineRule="auto"/>
        <w:jc w:val="both"/>
        <w:rPr>
          <w:rFonts w:ascii="Times New Roman" w:hAnsi="Times New Roman"/>
          <w:b/>
          <w:sz w:val="28"/>
          <w:szCs w:val="24"/>
        </w:rPr>
      </w:pPr>
      <w:r w:rsidRPr="00A65358">
        <w:rPr>
          <w:rFonts w:ascii="Times New Roman" w:hAnsi="Times New Roman"/>
          <w:b/>
          <w:sz w:val="28"/>
          <w:szCs w:val="24"/>
        </w:rPr>
        <w:t>USER story</w:t>
      </w:r>
    </w:p>
    <w:p w14:paraId="7B51AC7A" w14:textId="0EA3D91E" w:rsidR="00A65358" w:rsidRPr="00A65358" w:rsidRDefault="00A65358" w:rsidP="00A65358">
      <w:pPr>
        <w:pStyle w:val="ListParagraph"/>
        <w:numPr>
          <w:ilvl w:val="0"/>
          <w:numId w:val="17"/>
        </w:numPr>
        <w:spacing w:line="360" w:lineRule="auto"/>
        <w:jc w:val="both"/>
        <w:rPr>
          <w:rFonts w:ascii="Times New Roman" w:hAnsi="Times New Roman"/>
          <w:sz w:val="24"/>
          <w:szCs w:val="24"/>
        </w:rPr>
      </w:pPr>
      <w:r w:rsidRPr="00182CA7">
        <w:rPr>
          <w:rFonts w:ascii="Times New Roman" w:hAnsi="Times New Roman"/>
          <w:sz w:val="24"/>
          <w:szCs w:val="24"/>
        </w:rPr>
        <w:t xml:space="preserve">As </w:t>
      </w:r>
      <w:r w:rsidR="00BD7E92" w:rsidRPr="00182CA7">
        <w:rPr>
          <w:rFonts w:ascii="Times New Roman" w:hAnsi="Times New Roman"/>
          <w:sz w:val="24"/>
          <w:szCs w:val="24"/>
        </w:rPr>
        <w:t>an</w:t>
      </w:r>
      <w:r w:rsidRPr="00182CA7">
        <w:rPr>
          <w:rFonts w:ascii="Times New Roman" w:hAnsi="Times New Roman"/>
          <w:sz w:val="24"/>
          <w:szCs w:val="24"/>
        </w:rPr>
        <w:t xml:space="preserve"> </w:t>
      </w:r>
      <w:r w:rsidR="001A4699" w:rsidRPr="00182CA7">
        <w:rPr>
          <w:rFonts w:ascii="Times New Roman" w:hAnsi="Times New Roman"/>
          <w:sz w:val="24"/>
          <w:szCs w:val="24"/>
        </w:rPr>
        <w:t>Enumerator, I</w:t>
      </w:r>
      <w:r w:rsidRPr="00182CA7">
        <w:rPr>
          <w:rFonts w:ascii="Times New Roman" w:hAnsi="Times New Roman"/>
          <w:sz w:val="24"/>
          <w:szCs w:val="24"/>
        </w:rPr>
        <w:t xml:space="preserve"> </w:t>
      </w:r>
      <w:r w:rsidRPr="00A65358">
        <w:rPr>
          <w:rFonts w:ascii="Times New Roman" w:hAnsi="Times New Roman"/>
          <w:sz w:val="24"/>
          <w:szCs w:val="24"/>
        </w:rPr>
        <w:t>would</w:t>
      </w:r>
      <w:r w:rsidRPr="00182CA7">
        <w:rPr>
          <w:rFonts w:ascii="Times New Roman" w:hAnsi="Times New Roman"/>
          <w:sz w:val="24"/>
          <w:szCs w:val="24"/>
        </w:rPr>
        <w:t xml:space="preserve"> like to </w:t>
      </w:r>
      <w:r>
        <w:rPr>
          <w:rFonts w:ascii="Times New Roman" w:hAnsi="Times New Roman"/>
          <w:sz w:val="24"/>
          <w:szCs w:val="24"/>
        </w:rPr>
        <w:t xml:space="preserve">submit </w:t>
      </w:r>
      <w:r w:rsidR="00BD7E92">
        <w:rPr>
          <w:rFonts w:ascii="Times New Roman" w:hAnsi="Times New Roman"/>
          <w:sz w:val="24"/>
          <w:szCs w:val="24"/>
        </w:rPr>
        <w:t>citizen’s</w:t>
      </w:r>
      <w:r w:rsidR="001A4699">
        <w:rPr>
          <w:rFonts w:ascii="Times New Roman" w:hAnsi="Times New Roman"/>
          <w:sz w:val="24"/>
          <w:szCs w:val="24"/>
        </w:rPr>
        <w:t xml:space="preserve"> info in order to store their info in the server.</w:t>
      </w:r>
    </w:p>
    <w:p w14:paraId="103ECE12" w14:textId="40B976E5" w:rsidR="001A4699" w:rsidRPr="00182CA7" w:rsidRDefault="00A65358" w:rsidP="001A4699">
      <w:pPr>
        <w:pStyle w:val="ListParagraph"/>
        <w:numPr>
          <w:ilvl w:val="0"/>
          <w:numId w:val="17"/>
        </w:numPr>
        <w:rPr>
          <w:rFonts w:ascii="Times New Roman" w:hAnsi="Times New Roman"/>
          <w:sz w:val="24"/>
          <w:szCs w:val="24"/>
        </w:rPr>
      </w:pPr>
      <w:r w:rsidRPr="00182CA7">
        <w:rPr>
          <w:rFonts w:ascii="Times New Roman" w:hAnsi="Times New Roman"/>
          <w:sz w:val="24"/>
          <w:szCs w:val="24"/>
        </w:rPr>
        <w:t xml:space="preserve">As a </w:t>
      </w:r>
      <w:r w:rsidR="001A4699" w:rsidRPr="00182CA7">
        <w:rPr>
          <w:rFonts w:ascii="Times New Roman" w:hAnsi="Times New Roman"/>
          <w:sz w:val="24"/>
          <w:szCs w:val="24"/>
        </w:rPr>
        <w:t>supervisor</w:t>
      </w:r>
      <w:r w:rsidRPr="00182CA7">
        <w:rPr>
          <w:rFonts w:ascii="Times New Roman" w:hAnsi="Times New Roman"/>
          <w:sz w:val="24"/>
          <w:szCs w:val="24"/>
        </w:rPr>
        <w:t xml:space="preserve">, I would like to manage </w:t>
      </w:r>
      <w:r w:rsidR="001A4699" w:rsidRPr="00182CA7">
        <w:rPr>
          <w:rFonts w:ascii="Times New Roman" w:hAnsi="Times New Roman"/>
          <w:sz w:val="24"/>
          <w:szCs w:val="24"/>
        </w:rPr>
        <w:t>enumeration</w:t>
      </w:r>
      <w:r w:rsidRPr="00182CA7">
        <w:rPr>
          <w:rFonts w:ascii="Times New Roman" w:hAnsi="Times New Roman"/>
          <w:sz w:val="24"/>
          <w:szCs w:val="24"/>
        </w:rPr>
        <w:t xml:space="preserve"> and project of the system.</w:t>
      </w:r>
    </w:p>
    <w:p w14:paraId="0DCB8013" w14:textId="1707F869" w:rsidR="00A65358" w:rsidRPr="00A65358" w:rsidRDefault="00A65358" w:rsidP="00A65358">
      <w:pPr>
        <w:pStyle w:val="ListParagraph"/>
        <w:numPr>
          <w:ilvl w:val="0"/>
          <w:numId w:val="17"/>
        </w:numPr>
        <w:spacing w:line="360" w:lineRule="auto"/>
        <w:jc w:val="both"/>
        <w:rPr>
          <w:rFonts w:ascii="Times New Roman" w:hAnsi="Times New Roman"/>
          <w:sz w:val="24"/>
          <w:szCs w:val="24"/>
        </w:rPr>
      </w:pPr>
      <w:r w:rsidRPr="00182CA7">
        <w:rPr>
          <w:rFonts w:ascii="Times New Roman" w:hAnsi="Times New Roman"/>
          <w:sz w:val="24"/>
          <w:szCs w:val="24"/>
        </w:rPr>
        <w:t xml:space="preserve">As </w:t>
      </w:r>
      <w:r w:rsidR="00BD7E92" w:rsidRPr="00182CA7">
        <w:rPr>
          <w:rFonts w:ascii="Times New Roman" w:hAnsi="Times New Roman"/>
          <w:sz w:val="24"/>
          <w:szCs w:val="24"/>
        </w:rPr>
        <w:t>Citizen, I</w:t>
      </w:r>
      <w:r w:rsidRPr="00182CA7">
        <w:rPr>
          <w:rFonts w:ascii="Times New Roman" w:hAnsi="Times New Roman"/>
          <w:sz w:val="24"/>
          <w:szCs w:val="24"/>
        </w:rPr>
        <w:t xml:space="preserve"> </w:t>
      </w:r>
      <w:r w:rsidRPr="00A65358">
        <w:rPr>
          <w:rFonts w:ascii="Times New Roman" w:hAnsi="Times New Roman"/>
          <w:sz w:val="24"/>
          <w:szCs w:val="24"/>
        </w:rPr>
        <w:t>would</w:t>
      </w:r>
      <w:r w:rsidRPr="00182CA7">
        <w:rPr>
          <w:rFonts w:ascii="Times New Roman" w:hAnsi="Times New Roman"/>
          <w:sz w:val="24"/>
          <w:szCs w:val="24"/>
        </w:rPr>
        <w:t xml:space="preserve"> like to </w:t>
      </w:r>
      <w:r w:rsidR="001A4699">
        <w:rPr>
          <w:rFonts w:ascii="Times New Roman" w:hAnsi="Times New Roman"/>
          <w:sz w:val="24"/>
          <w:szCs w:val="24"/>
        </w:rPr>
        <w:t>give appropriate information</w:t>
      </w:r>
      <w:r w:rsidRPr="00A65358">
        <w:rPr>
          <w:rFonts w:ascii="Times New Roman" w:hAnsi="Times New Roman"/>
          <w:sz w:val="24"/>
          <w:szCs w:val="24"/>
        </w:rPr>
        <w:t>.</w:t>
      </w:r>
    </w:p>
    <w:p w14:paraId="52FD113F" w14:textId="720EB2FC" w:rsidR="00A65358" w:rsidRPr="00A65358" w:rsidRDefault="00A65358" w:rsidP="00A65358">
      <w:pPr>
        <w:pStyle w:val="ListParagraph"/>
        <w:numPr>
          <w:ilvl w:val="0"/>
          <w:numId w:val="17"/>
        </w:numPr>
        <w:autoSpaceDE w:val="0"/>
        <w:autoSpaceDN w:val="0"/>
        <w:adjustRightInd w:val="0"/>
        <w:spacing w:line="360" w:lineRule="auto"/>
        <w:jc w:val="both"/>
        <w:rPr>
          <w:rFonts w:ascii="Times New Roman" w:hAnsi="Times New Roman"/>
          <w:sz w:val="24"/>
          <w:szCs w:val="24"/>
        </w:rPr>
      </w:pPr>
      <w:r w:rsidRPr="00182CA7">
        <w:rPr>
          <w:rFonts w:ascii="Times New Roman" w:hAnsi="Times New Roman"/>
          <w:sz w:val="24"/>
          <w:szCs w:val="24"/>
        </w:rPr>
        <w:t xml:space="preserve">As a </w:t>
      </w:r>
      <w:r w:rsidR="009F1874">
        <w:rPr>
          <w:rFonts w:ascii="Times New Roman" w:hAnsi="Times New Roman"/>
          <w:sz w:val="24"/>
          <w:szCs w:val="24"/>
        </w:rPr>
        <w:t>CSA</w:t>
      </w:r>
      <w:r w:rsidR="00BD7E92" w:rsidRPr="00182CA7">
        <w:rPr>
          <w:rFonts w:ascii="Times New Roman" w:hAnsi="Times New Roman"/>
          <w:sz w:val="24"/>
          <w:szCs w:val="24"/>
        </w:rPr>
        <w:t>, I</w:t>
      </w:r>
      <w:r w:rsidRPr="00182CA7">
        <w:rPr>
          <w:rFonts w:ascii="Times New Roman" w:hAnsi="Times New Roman"/>
          <w:sz w:val="24"/>
          <w:szCs w:val="24"/>
        </w:rPr>
        <w:t xml:space="preserve"> </w:t>
      </w:r>
      <w:r w:rsidRPr="00A65358">
        <w:rPr>
          <w:rFonts w:ascii="Times New Roman" w:hAnsi="Times New Roman"/>
          <w:sz w:val="24"/>
          <w:szCs w:val="24"/>
        </w:rPr>
        <w:t>would</w:t>
      </w:r>
      <w:r w:rsidRPr="00182CA7">
        <w:rPr>
          <w:rFonts w:ascii="Times New Roman" w:hAnsi="Times New Roman"/>
          <w:sz w:val="24"/>
          <w:szCs w:val="24"/>
        </w:rPr>
        <w:t xml:space="preserve"> like to </w:t>
      </w:r>
      <w:r w:rsidR="00BD7E92">
        <w:rPr>
          <w:rFonts w:ascii="Times New Roman" w:hAnsi="Times New Roman"/>
          <w:sz w:val="24"/>
          <w:szCs w:val="24"/>
        </w:rPr>
        <w:t>manage</w:t>
      </w:r>
      <w:r w:rsidR="009F1874">
        <w:rPr>
          <w:rFonts w:ascii="Times New Roman" w:hAnsi="Times New Roman"/>
          <w:sz w:val="24"/>
          <w:szCs w:val="24"/>
        </w:rPr>
        <w:t xml:space="preserve"> overall </w:t>
      </w:r>
      <w:r w:rsidR="00BD7E92">
        <w:rPr>
          <w:rFonts w:ascii="Times New Roman" w:hAnsi="Times New Roman"/>
          <w:sz w:val="24"/>
          <w:szCs w:val="24"/>
        </w:rPr>
        <w:t>the enumeration</w:t>
      </w:r>
      <w:r w:rsidR="009F1874">
        <w:rPr>
          <w:rFonts w:ascii="Times New Roman" w:hAnsi="Times New Roman"/>
          <w:sz w:val="24"/>
          <w:szCs w:val="24"/>
        </w:rPr>
        <w:t xml:space="preserve"> system.</w:t>
      </w:r>
    </w:p>
    <w:p w14:paraId="23919DE3" w14:textId="77777777" w:rsidR="00E74328" w:rsidRPr="00C75769" w:rsidRDefault="00E74328" w:rsidP="00E74328">
      <w:pPr>
        <w:rPr>
          <w:sz w:val="32"/>
          <w:szCs w:val="32"/>
        </w:rPr>
      </w:pPr>
      <w:r w:rsidRPr="00C75769">
        <w:rPr>
          <w:sz w:val="32"/>
          <w:szCs w:val="32"/>
        </w:rPr>
        <w:t>Sequence Diagram</w:t>
      </w:r>
    </w:p>
    <w:p w14:paraId="2462E55C" w14:textId="77777777" w:rsidR="00E74328" w:rsidRPr="00A451A3" w:rsidRDefault="00E74328" w:rsidP="00E74328">
      <w:pPr>
        <w:pStyle w:val="ListParagraph"/>
        <w:rPr>
          <w:sz w:val="44"/>
        </w:rPr>
      </w:pPr>
      <w:r w:rsidRPr="00A451A3">
        <w:rPr>
          <w:sz w:val="24"/>
          <w:szCs w:val="24"/>
        </w:rPr>
        <w:t>Login</w:t>
      </w:r>
    </w:p>
    <w:p w14:paraId="0105B060" w14:textId="77777777" w:rsidR="00E74328" w:rsidRPr="00C75769" w:rsidRDefault="00E74328" w:rsidP="00C75769">
      <w:pPr>
        <w:rPr>
          <w:sz w:val="24"/>
          <w:szCs w:val="24"/>
        </w:rPr>
      </w:pPr>
    </w:p>
    <w:p w14:paraId="3BC7C107" w14:textId="3285312B" w:rsidR="00E74328" w:rsidRPr="0063419C" w:rsidRDefault="0063419C" w:rsidP="0063419C">
      <w:pPr>
        <w:pStyle w:val="ListParagraph"/>
        <w:rPr>
          <w:sz w:val="24"/>
          <w:szCs w:val="24"/>
        </w:rPr>
      </w:pPr>
      <w:r>
        <w:object w:dxaOrig="11191" w:dyaOrig="6946" w14:anchorId="5BAA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9.35pt" o:ole="">
            <v:imagedata r:id="rId11" o:title=""/>
          </v:shape>
          <o:OLEObject Type="Embed" ProgID="Visio.Drawing.15" ShapeID="_x0000_i1025" DrawAspect="Content" ObjectID="_1679573974" r:id="rId12"/>
        </w:object>
      </w:r>
    </w:p>
    <w:p w14:paraId="72887308" w14:textId="7297542D" w:rsidR="00E74328" w:rsidRPr="00CF2E98" w:rsidRDefault="0063419C" w:rsidP="00E74328">
      <w:pPr>
        <w:jc w:val="center"/>
        <w:rPr>
          <w:b/>
          <w:sz w:val="24"/>
          <w:szCs w:val="24"/>
        </w:rPr>
      </w:pPr>
      <w:r w:rsidRPr="00BE55F7">
        <w:rPr>
          <w:sz w:val="52"/>
          <w:szCs w:val="52"/>
        </w:rPr>
        <w:object w:dxaOrig="8221" w:dyaOrig="16693" w14:anchorId="25C576A3">
          <v:shape id="_x0000_i1026" type="#_x0000_t75" style="width:394.4pt;height:286.95pt" o:ole="">
            <v:imagedata r:id="rId13" o:title=""/>
          </v:shape>
          <o:OLEObject Type="Embed" ProgID="Visio.Drawing.11" ShapeID="_x0000_i1026" DrawAspect="Content" ObjectID="_1679573975" r:id="rId14"/>
        </w:object>
      </w:r>
      <w:r w:rsidR="00E74328">
        <w:rPr>
          <w:b/>
          <w:sz w:val="24"/>
          <w:szCs w:val="24"/>
        </w:rPr>
        <w:br w:type="page"/>
      </w:r>
    </w:p>
    <w:p w14:paraId="77B1E38D" w14:textId="77777777" w:rsidR="00E74328" w:rsidRDefault="00E74328" w:rsidP="00E74328">
      <w:pPr>
        <w:pStyle w:val="ListParagraph"/>
        <w:jc w:val="center"/>
        <w:rPr>
          <w:b/>
          <w:sz w:val="24"/>
          <w:szCs w:val="24"/>
        </w:rPr>
      </w:pPr>
      <w:r>
        <w:rPr>
          <w:b/>
          <w:sz w:val="24"/>
          <w:szCs w:val="24"/>
        </w:rPr>
        <w:t>Figure 4.2 Sequence diagram for transfer</w:t>
      </w:r>
    </w:p>
    <w:p w14:paraId="3457D796" w14:textId="110497C3" w:rsidR="00E74328" w:rsidRPr="0063419C" w:rsidRDefault="0063419C" w:rsidP="0063419C">
      <w:pPr>
        <w:pStyle w:val="ListParagraph"/>
        <w:jc w:val="center"/>
        <w:rPr>
          <w:b/>
          <w:sz w:val="24"/>
          <w:szCs w:val="24"/>
        </w:rPr>
      </w:pPr>
      <w:r>
        <w:object w:dxaOrig="8431" w:dyaOrig="12085" w14:anchorId="23651D0A">
          <v:shape id="_x0000_i1027" type="#_x0000_t75" style="width:421.8pt;height:314.35pt" o:ole="">
            <v:imagedata r:id="rId15" o:title=""/>
          </v:shape>
          <o:OLEObject Type="Embed" ProgID="Visio.Drawing.11" ShapeID="_x0000_i1027" DrawAspect="Content" ObjectID="_1679573976" r:id="rId16"/>
        </w:object>
      </w:r>
    </w:p>
    <w:p w14:paraId="28F664D8" w14:textId="431FE4AC" w:rsidR="00E74328" w:rsidRDefault="00E74328" w:rsidP="00E74328">
      <w:pPr>
        <w:pStyle w:val="Heading1"/>
        <w:spacing w:line="360" w:lineRule="auto"/>
        <w:jc w:val="center"/>
        <w:rPr>
          <w:rFonts w:ascii="Times New Roman" w:hAnsi="Times New Roman"/>
          <w:sz w:val="28"/>
          <w:szCs w:val="28"/>
        </w:rPr>
      </w:pPr>
      <w:bookmarkStart w:id="7" w:name="_Toc13447080"/>
      <w:r w:rsidRPr="00511D24">
        <w:rPr>
          <w:u w:val="single"/>
        </w:rPr>
        <w:t>Activity Diagramming</w:t>
      </w:r>
      <w:bookmarkEnd w:id="7"/>
    </w:p>
    <w:p w14:paraId="7D6FF937" w14:textId="5A726576" w:rsidR="00E74328" w:rsidRPr="0063419C" w:rsidRDefault="00E74328" w:rsidP="0063419C">
      <w:pPr>
        <w:rPr>
          <w:rFonts w:ascii="Times New Roman" w:hAnsi="Times New Roman"/>
          <w:sz w:val="24"/>
          <w:szCs w:val="24"/>
        </w:rPr>
      </w:pPr>
      <w:r w:rsidRPr="0063419C">
        <w:rPr>
          <w:rFonts w:ascii="Times New Roman" w:hAnsi="Times New Roman"/>
          <w:sz w:val="24"/>
          <w:szCs w:val="24"/>
        </w:rPr>
        <w:t>Activity diagram is used to document the logic of a single operation/method, a single use case the flow of logic of a business process. It is equivalent to flowchart and data flow diagram from structured development (Ambler).</w:t>
      </w:r>
    </w:p>
    <w:p w14:paraId="4BB8B50E" w14:textId="5B0941DA" w:rsidR="00E74328" w:rsidRDefault="0063419C" w:rsidP="00E74328">
      <w:pPr>
        <w:pStyle w:val="ListParagraph"/>
        <w:jc w:val="center"/>
      </w:pPr>
      <w:r>
        <w:object w:dxaOrig="3298" w:dyaOrig="6616" w14:anchorId="7917C998">
          <v:shape id="_x0000_i1028" type="#_x0000_t75" style="width:164.4pt;height:175.15pt" o:ole="">
            <v:imagedata r:id="rId17" o:title=""/>
          </v:shape>
          <o:OLEObject Type="Embed" ProgID="Visio.Drawing.11" ShapeID="_x0000_i1028" DrawAspect="Content" ObjectID="_1679573977" r:id="rId18"/>
        </w:object>
      </w:r>
    </w:p>
    <w:p w14:paraId="0614470C" w14:textId="77777777" w:rsidR="00E74328" w:rsidRDefault="00E74328" w:rsidP="00E74328">
      <w:pPr>
        <w:pStyle w:val="ListParagraph"/>
        <w:rPr>
          <w:b/>
          <w:sz w:val="24"/>
          <w:szCs w:val="24"/>
        </w:rPr>
      </w:pPr>
    </w:p>
    <w:p w14:paraId="52F64896" w14:textId="77777777" w:rsidR="00E74328" w:rsidRDefault="00E74328" w:rsidP="00E74328">
      <w:pPr>
        <w:pStyle w:val="ListParagraph"/>
        <w:rPr>
          <w:b/>
          <w:sz w:val="24"/>
          <w:szCs w:val="24"/>
        </w:rPr>
      </w:pPr>
    </w:p>
    <w:p w14:paraId="4D4B894B" w14:textId="77777777" w:rsidR="00E74328" w:rsidRDefault="00E74328" w:rsidP="00E74328">
      <w:pPr>
        <w:pStyle w:val="ListParagraph"/>
        <w:rPr>
          <w:b/>
          <w:sz w:val="24"/>
          <w:szCs w:val="24"/>
        </w:rPr>
      </w:pPr>
    </w:p>
    <w:p w14:paraId="65DEE42D" w14:textId="77777777" w:rsidR="00E74328" w:rsidRDefault="00E74328" w:rsidP="00E74328">
      <w:pPr>
        <w:pStyle w:val="ListParagraph"/>
        <w:rPr>
          <w:b/>
          <w:sz w:val="24"/>
          <w:szCs w:val="24"/>
        </w:rPr>
      </w:pPr>
    </w:p>
    <w:p w14:paraId="32E47BB3" w14:textId="77777777" w:rsidR="00E74328" w:rsidRDefault="00E74328" w:rsidP="00E74328">
      <w:pPr>
        <w:pStyle w:val="ListParagraph"/>
        <w:rPr>
          <w:b/>
          <w:sz w:val="24"/>
          <w:szCs w:val="24"/>
        </w:rPr>
      </w:pPr>
    </w:p>
    <w:p w14:paraId="3C00A985" w14:textId="77777777" w:rsidR="00E74328" w:rsidRPr="0063419C" w:rsidRDefault="00E74328" w:rsidP="0063419C">
      <w:pPr>
        <w:rPr>
          <w:b/>
          <w:sz w:val="24"/>
          <w:szCs w:val="24"/>
        </w:rPr>
      </w:pPr>
    </w:p>
    <w:p w14:paraId="0074163B" w14:textId="65F1770A" w:rsidR="00E74328" w:rsidRDefault="0063419C" w:rsidP="00E74328">
      <w:pPr>
        <w:pStyle w:val="ListParagraph"/>
        <w:rPr>
          <w:b/>
          <w:sz w:val="24"/>
          <w:szCs w:val="24"/>
        </w:rPr>
      </w:pPr>
      <w:r>
        <w:object w:dxaOrig="8812" w:dyaOrig="6051" w14:anchorId="209DB891">
          <v:shape id="_x0000_i1029" type="#_x0000_t75" style="width:439.5pt;height:199.9pt" o:ole="">
            <v:imagedata r:id="rId19" o:title=""/>
          </v:shape>
          <o:OLEObject Type="Embed" ProgID="Visio.Drawing.11" ShapeID="_x0000_i1029" DrawAspect="Content" ObjectID="_1679573978" r:id="rId20"/>
        </w:object>
      </w:r>
    </w:p>
    <w:p w14:paraId="008590C8" w14:textId="0A2564A3" w:rsidR="00E74328" w:rsidRDefault="0063419C" w:rsidP="00E74328">
      <w:pPr>
        <w:pStyle w:val="ListParagraph"/>
        <w:jc w:val="center"/>
      </w:pPr>
      <w:r>
        <w:object w:dxaOrig="4834" w:dyaOrig="8702" w14:anchorId="5DBE5F53">
          <v:shape id="_x0000_i1030" type="#_x0000_t75" style="width:241.25pt;height:270.8pt" o:ole="">
            <v:imagedata r:id="rId21" o:title=""/>
          </v:shape>
          <o:OLEObject Type="Embed" ProgID="Visio.Drawing.11" ShapeID="_x0000_i1030" DrawAspect="Content" ObjectID="_1679573979" r:id="rId22"/>
        </w:object>
      </w:r>
    </w:p>
    <w:p w14:paraId="6D17880F" w14:textId="73F1E198" w:rsidR="00E74328" w:rsidRDefault="0063419C" w:rsidP="0063419C">
      <w:pPr>
        <w:pStyle w:val="ListParagraph"/>
        <w:rPr>
          <w:b/>
          <w:sz w:val="24"/>
          <w:szCs w:val="24"/>
        </w:rPr>
      </w:pPr>
      <w:r>
        <w:rPr>
          <w:b/>
          <w:sz w:val="24"/>
          <w:szCs w:val="24"/>
        </w:rPr>
        <w:t xml:space="preserve">                </w:t>
      </w:r>
    </w:p>
    <w:p w14:paraId="6246E4A6" w14:textId="77777777" w:rsidR="00740378" w:rsidRDefault="0063419C" w:rsidP="00740378">
      <w:pPr>
        <w:spacing w:line="360" w:lineRule="auto"/>
      </w:pPr>
      <w:r w:rsidRPr="00406BB8">
        <w:rPr>
          <w:b/>
          <w:sz w:val="24"/>
          <w:szCs w:val="24"/>
        </w:rPr>
        <w:t xml:space="preserve"> </w:t>
      </w:r>
      <w:r w:rsidR="00740378">
        <w:t>Registration class to be tested</w:t>
      </w:r>
    </w:p>
    <w:p w14:paraId="54BEAE36" w14:textId="1CAB0E59" w:rsidR="00740378" w:rsidRDefault="00740378" w:rsidP="00740378">
      <w:pPr>
        <w:spacing w:line="360" w:lineRule="auto"/>
      </w:pPr>
      <w:r>
        <w:rPr>
          <w:noProof/>
          <w:lang w:val="am-ET" w:eastAsia="am-ET"/>
        </w:rPr>
        <w:drawing>
          <wp:inline distT="0" distB="0" distL="0" distR="0" wp14:anchorId="1704AF63" wp14:editId="6C5BE69D">
            <wp:extent cx="5943600" cy="3200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14:paraId="7D2B1AC0" w14:textId="15D9E3E4" w:rsidR="00740378" w:rsidRDefault="00740378" w:rsidP="00740378">
      <w:pPr>
        <w:spacing w:line="360" w:lineRule="auto"/>
      </w:pPr>
      <w:r>
        <w:t>Test Case for the method Registration i.e</w:t>
      </w:r>
      <w:r w:rsidR="008A0F2E">
        <w:t>.</w:t>
      </w:r>
      <w:r>
        <w:t xml:space="preserve"> the method for which registers name </w:t>
      </w:r>
    </w:p>
    <w:p w14:paraId="32B78221" w14:textId="77777777" w:rsidR="00740378" w:rsidRDefault="00740378" w:rsidP="00740378">
      <w:pPr>
        <w:spacing w:line="360" w:lineRule="auto"/>
      </w:pPr>
      <w:r>
        <w:t>Test successfully.</w:t>
      </w:r>
    </w:p>
    <w:p w14:paraId="4508011B" w14:textId="11F5893B" w:rsidR="00740378" w:rsidRDefault="00740378" w:rsidP="00740378">
      <w:pPr>
        <w:rPr>
          <w:b/>
          <w:sz w:val="24"/>
          <w:szCs w:val="24"/>
        </w:rPr>
      </w:pPr>
      <w:r>
        <w:rPr>
          <w:noProof/>
          <w:lang w:val="am-ET" w:eastAsia="am-ET"/>
        </w:rPr>
        <w:drawing>
          <wp:inline distT="0" distB="0" distL="0" distR="0" wp14:anchorId="29C92CDA" wp14:editId="70874F2E">
            <wp:extent cx="5936615" cy="322072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6615" cy="3220720"/>
                    </a:xfrm>
                    <a:prstGeom prst="rect">
                      <a:avLst/>
                    </a:prstGeom>
                    <a:noFill/>
                    <a:ln>
                      <a:noFill/>
                    </a:ln>
                  </pic:spPr>
                </pic:pic>
              </a:graphicData>
            </a:graphic>
          </wp:inline>
        </w:drawing>
      </w:r>
    </w:p>
    <w:p w14:paraId="0F0E14B4" w14:textId="77777777" w:rsidR="00740378" w:rsidRDefault="00740378" w:rsidP="00740378">
      <w:r>
        <w:br/>
      </w:r>
    </w:p>
    <w:p w14:paraId="5F1F4FD5" w14:textId="2A3CE508" w:rsidR="00740378" w:rsidRDefault="00740378" w:rsidP="00740378">
      <w:r>
        <w:t>Test Case fail</w:t>
      </w:r>
    </w:p>
    <w:p w14:paraId="1DC93068" w14:textId="695222CD" w:rsidR="00640CCC" w:rsidRDefault="00740378">
      <w:r>
        <w:rPr>
          <w:noProof/>
          <w:lang w:val="am-ET" w:eastAsia="am-ET"/>
        </w:rPr>
        <w:drawing>
          <wp:inline distT="0" distB="0" distL="0" distR="0" wp14:anchorId="25CA7067" wp14:editId="628985A4">
            <wp:extent cx="5943600" cy="31934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193415"/>
                    </a:xfrm>
                    <a:prstGeom prst="rect">
                      <a:avLst/>
                    </a:prstGeom>
                    <a:noFill/>
                    <a:ln>
                      <a:noFill/>
                    </a:ln>
                  </pic:spPr>
                </pic:pic>
              </a:graphicData>
            </a:graphic>
          </wp:inline>
        </w:drawing>
      </w:r>
    </w:p>
    <w:p w14:paraId="5E6D3C78" w14:textId="20A2AF53" w:rsidR="00C603DF" w:rsidRDefault="00C603DF">
      <w:pPr>
        <w:rPr>
          <w:u w:val="single"/>
        </w:rPr>
      </w:pPr>
      <w:r>
        <w:t xml:space="preserve">                                                            </w:t>
      </w:r>
      <w:r w:rsidRPr="00C603DF">
        <w:rPr>
          <w:u w:val="single"/>
        </w:rPr>
        <w:t>Git hub Pushing process</w:t>
      </w:r>
    </w:p>
    <w:p w14:paraId="7904186D" w14:textId="45275CF3" w:rsidR="00ED3020" w:rsidRDefault="00256F78">
      <w:pPr>
        <w:rPr>
          <w:u w:val="single"/>
        </w:rPr>
      </w:pPr>
      <w:r>
        <w:rPr>
          <w:noProof/>
          <w:u w:val="single"/>
          <w:lang w:val="am-ET" w:eastAsia="am-ET"/>
        </w:rPr>
        <w:drawing>
          <wp:inline distT="0" distB="0" distL="0" distR="0" wp14:anchorId="062BFD34" wp14:editId="44841DC5">
            <wp:extent cx="5943600" cy="3166610"/>
            <wp:effectExtent l="0" t="0" r="0" b="0"/>
            <wp:docPr id="8" name="Picture 8" descr="C:\Users\Birke\Deskto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rke\Desktop\1.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166610"/>
                    </a:xfrm>
                    <a:prstGeom prst="rect">
                      <a:avLst/>
                    </a:prstGeom>
                    <a:noFill/>
                    <a:ln>
                      <a:noFill/>
                    </a:ln>
                  </pic:spPr>
                </pic:pic>
              </a:graphicData>
            </a:graphic>
          </wp:inline>
        </w:drawing>
      </w:r>
    </w:p>
    <w:p w14:paraId="1B76F7D8" w14:textId="6014F4C2" w:rsidR="00256F78" w:rsidRDefault="00256F78">
      <w:pPr>
        <w:rPr>
          <w:u w:val="single"/>
        </w:rPr>
      </w:pPr>
      <w:bookmarkStart w:id="8" w:name="_GoBack"/>
      <w:r>
        <w:rPr>
          <w:noProof/>
          <w:u w:val="single"/>
          <w:lang w:val="am-ET" w:eastAsia="am-ET"/>
        </w:rPr>
        <w:drawing>
          <wp:inline distT="0" distB="0" distL="0" distR="0" wp14:anchorId="3A57319E" wp14:editId="4A857FF8">
            <wp:extent cx="5943600" cy="2695433"/>
            <wp:effectExtent l="0" t="0" r="0" b="0"/>
            <wp:docPr id="9" name="Picture 9" descr="C:\Users\Birke\Deskto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rke\Desktop\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695433"/>
                    </a:xfrm>
                    <a:prstGeom prst="rect">
                      <a:avLst/>
                    </a:prstGeom>
                    <a:noFill/>
                    <a:ln>
                      <a:noFill/>
                    </a:ln>
                  </pic:spPr>
                </pic:pic>
              </a:graphicData>
            </a:graphic>
          </wp:inline>
        </w:drawing>
      </w:r>
      <w:bookmarkEnd w:id="8"/>
    </w:p>
    <w:p w14:paraId="29698B35" w14:textId="3303B01B" w:rsidR="00256F78" w:rsidRDefault="00256F78">
      <w:pPr>
        <w:rPr>
          <w:u w:val="single"/>
        </w:rPr>
      </w:pPr>
      <w:r>
        <w:rPr>
          <w:u w:val="single"/>
        </w:rPr>
        <w:t>After this we enter our github user name and password.</w:t>
      </w:r>
    </w:p>
    <w:p w14:paraId="1C48E19B" w14:textId="39D6D1B7" w:rsidR="00256F78" w:rsidRPr="00256F78" w:rsidRDefault="00256F78">
      <w:pPr>
        <w:rPr>
          <w:u w:val="single"/>
        </w:rPr>
      </w:pPr>
      <w:r>
        <w:rPr>
          <w:noProof/>
          <w:u w:val="single"/>
          <w:lang w:val="am-ET" w:eastAsia="am-ET"/>
        </w:rPr>
        <w:drawing>
          <wp:inline distT="0" distB="0" distL="0" distR="0" wp14:anchorId="2C4556FF" wp14:editId="779140F4">
            <wp:extent cx="5943600" cy="3168313"/>
            <wp:effectExtent l="0" t="0" r="0" b="0"/>
            <wp:docPr id="13" name="Picture 13" descr="C:\Users\Birke\Desktop\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rke\Desktop\3.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168313"/>
                    </a:xfrm>
                    <a:prstGeom prst="rect">
                      <a:avLst/>
                    </a:prstGeom>
                    <a:noFill/>
                    <a:ln>
                      <a:noFill/>
                    </a:ln>
                  </pic:spPr>
                </pic:pic>
              </a:graphicData>
            </a:graphic>
          </wp:inline>
        </w:drawing>
      </w:r>
    </w:p>
    <w:p w14:paraId="0DDEEAEB" w14:textId="09A10F22" w:rsidR="00702B73" w:rsidRPr="00C603DF" w:rsidRDefault="0015160B">
      <w:pPr>
        <w:rPr>
          <w:u w:val="single"/>
        </w:rPr>
      </w:pPr>
      <w:r>
        <w:rPr>
          <w:noProof/>
          <w:lang w:val="am-ET" w:eastAsia="am-ET"/>
        </w:rPr>
        <w:drawing>
          <wp:inline distT="0" distB="0" distL="0" distR="0" wp14:anchorId="02CE3C35" wp14:editId="25F1EC29">
            <wp:extent cx="5943600" cy="31654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165475"/>
                    </a:xfrm>
                    <a:prstGeom prst="rect">
                      <a:avLst/>
                    </a:prstGeom>
                  </pic:spPr>
                </pic:pic>
              </a:graphicData>
            </a:graphic>
          </wp:inline>
        </w:drawing>
      </w:r>
    </w:p>
    <w:sectPr w:rsidR="00702B73" w:rsidRPr="00C603DF" w:rsidSect="003F78EE">
      <w:footerReference w:type="default" r:id="rId30"/>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D62D97" w14:textId="77777777" w:rsidR="004C5F9C" w:rsidRDefault="004C5F9C" w:rsidP="003F78EE">
      <w:pPr>
        <w:spacing w:after="0" w:line="240" w:lineRule="auto"/>
      </w:pPr>
      <w:r>
        <w:separator/>
      </w:r>
    </w:p>
  </w:endnote>
  <w:endnote w:type="continuationSeparator" w:id="0">
    <w:p w14:paraId="0D395700" w14:textId="77777777" w:rsidR="004C5F9C" w:rsidRDefault="004C5F9C" w:rsidP="003F7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928785"/>
      <w:docPartObj>
        <w:docPartGallery w:val="Page Numbers (Bottom of Page)"/>
        <w:docPartUnique/>
      </w:docPartObj>
    </w:sdtPr>
    <w:sdtEndPr>
      <w:rPr>
        <w:noProof/>
      </w:rPr>
    </w:sdtEndPr>
    <w:sdtContent>
      <w:p w14:paraId="6DE4A4DD" w14:textId="457CF0B1" w:rsidR="003F78EE" w:rsidRDefault="003F78EE">
        <w:pPr>
          <w:pStyle w:val="Footer"/>
          <w:jc w:val="right"/>
        </w:pPr>
        <w:r>
          <w:fldChar w:fldCharType="begin"/>
        </w:r>
        <w:r>
          <w:instrText xml:space="preserve"> PAGE   \* MERGEFORMAT </w:instrText>
        </w:r>
        <w:r>
          <w:fldChar w:fldCharType="separate"/>
        </w:r>
        <w:r w:rsidR="004C5F9C">
          <w:rPr>
            <w:noProof/>
          </w:rPr>
          <w:t>0</w:t>
        </w:r>
        <w:r>
          <w:rPr>
            <w:noProof/>
          </w:rPr>
          <w:fldChar w:fldCharType="end"/>
        </w:r>
      </w:p>
    </w:sdtContent>
  </w:sdt>
  <w:p w14:paraId="225CD81D" w14:textId="77777777" w:rsidR="003F78EE" w:rsidRDefault="003F78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A881ED" w14:textId="77777777" w:rsidR="004C5F9C" w:rsidRDefault="004C5F9C" w:rsidP="003F78EE">
      <w:pPr>
        <w:spacing w:after="0" w:line="240" w:lineRule="auto"/>
      </w:pPr>
      <w:r>
        <w:separator/>
      </w:r>
    </w:p>
  </w:footnote>
  <w:footnote w:type="continuationSeparator" w:id="0">
    <w:p w14:paraId="3A129245" w14:textId="77777777" w:rsidR="004C5F9C" w:rsidRDefault="004C5F9C" w:rsidP="003F78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B5205"/>
    <w:multiLevelType w:val="multilevel"/>
    <w:tmpl w:val="79C84EBC"/>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
    <w:nsid w:val="11337C5F"/>
    <w:multiLevelType w:val="hybridMultilevel"/>
    <w:tmpl w:val="428E9EFA"/>
    <w:lvl w:ilvl="0" w:tplc="04090003">
      <w:start w:val="1"/>
      <w:numFmt w:val="bullet"/>
      <w:lvlText w:val="o"/>
      <w:lvlJc w:val="left"/>
      <w:pPr>
        <w:ind w:left="1440" w:hanging="360"/>
      </w:pPr>
      <w:rPr>
        <w:rFonts w:ascii="Courier New" w:hAnsi="Courier New" w:cs="Courier New" w:hint="default"/>
      </w:rPr>
    </w:lvl>
    <w:lvl w:ilvl="1" w:tplc="045E0003" w:tentative="1">
      <w:start w:val="1"/>
      <w:numFmt w:val="bullet"/>
      <w:lvlText w:val="o"/>
      <w:lvlJc w:val="left"/>
      <w:pPr>
        <w:ind w:left="2160" w:hanging="360"/>
      </w:pPr>
      <w:rPr>
        <w:rFonts w:ascii="Courier New" w:hAnsi="Courier New" w:cs="Courier New" w:hint="default"/>
      </w:rPr>
    </w:lvl>
    <w:lvl w:ilvl="2" w:tplc="045E0005" w:tentative="1">
      <w:start w:val="1"/>
      <w:numFmt w:val="bullet"/>
      <w:lvlText w:val=""/>
      <w:lvlJc w:val="left"/>
      <w:pPr>
        <w:ind w:left="2880" w:hanging="360"/>
      </w:pPr>
      <w:rPr>
        <w:rFonts w:ascii="Wingdings" w:hAnsi="Wingdings" w:hint="default"/>
      </w:rPr>
    </w:lvl>
    <w:lvl w:ilvl="3" w:tplc="045E0001" w:tentative="1">
      <w:start w:val="1"/>
      <w:numFmt w:val="bullet"/>
      <w:lvlText w:val=""/>
      <w:lvlJc w:val="left"/>
      <w:pPr>
        <w:ind w:left="3600" w:hanging="360"/>
      </w:pPr>
      <w:rPr>
        <w:rFonts w:ascii="Symbol" w:hAnsi="Symbol" w:hint="default"/>
      </w:rPr>
    </w:lvl>
    <w:lvl w:ilvl="4" w:tplc="045E0003" w:tentative="1">
      <w:start w:val="1"/>
      <w:numFmt w:val="bullet"/>
      <w:lvlText w:val="o"/>
      <w:lvlJc w:val="left"/>
      <w:pPr>
        <w:ind w:left="4320" w:hanging="360"/>
      </w:pPr>
      <w:rPr>
        <w:rFonts w:ascii="Courier New" w:hAnsi="Courier New" w:cs="Courier New" w:hint="default"/>
      </w:rPr>
    </w:lvl>
    <w:lvl w:ilvl="5" w:tplc="045E0005" w:tentative="1">
      <w:start w:val="1"/>
      <w:numFmt w:val="bullet"/>
      <w:lvlText w:val=""/>
      <w:lvlJc w:val="left"/>
      <w:pPr>
        <w:ind w:left="5040" w:hanging="360"/>
      </w:pPr>
      <w:rPr>
        <w:rFonts w:ascii="Wingdings" w:hAnsi="Wingdings" w:hint="default"/>
      </w:rPr>
    </w:lvl>
    <w:lvl w:ilvl="6" w:tplc="045E0001" w:tentative="1">
      <w:start w:val="1"/>
      <w:numFmt w:val="bullet"/>
      <w:lvlText w:val=""/>
      <w:lvlJc w:val="left"/>
      <w:pPr>
        <w:ind w:left="5760" w:hanging="360"/>
      </w:pPr>
      <w:rPr>
        <w:rFonts w:ascii="Symbol" w:hAnsi="Symbol" w:hint="default"/>
      </w:rPr>
    </w:lvl>
    <w:lvl w:ilvl="7" w:tplc="045E0003" w:tentative="1">
      <w:start w:val="1"/>
      <w:numFmt w:val="bullet"/>
      <w:lvlText w:val="o"/>
      <w:lvlJc w:val="left"/>
      <w:pPr>
        <w:ind w:left="6480" w:hanging="360"/>
      </w:pPr>
      <w:rPr>
        <w:rFonts w:ascii="Courier New" w:hAnsi="Courier New" w:cs="Courier New" w:hint="default"/>
      </w:rPr>
    </w:lvl>
    <w:lvl w:ilvl="8" w:tplc="045E0005" w:tentative="1">
      <w:start w:val="1"/>
      <w:numFmt w:val="bullet"/>
      <w:lvlText w:val=""/>
      <w:lvlJc w:val="left"/>
      <w:pPr>
        <w:ind w:left="7200" w:hanging="360"/>
      </w:pPr>
      <w:rPr>
        <w:rFonts w:ascii="Wingdings" w:hAnsi="Wingdings" w:hint="default"/>
      </w:rPr>
    </w:lvl>
  </w:abstractNum>
  <w:abstractNum w:abstractNumId="2">
    <w:nsid w:val="120343B2"/>
    <w:multiLevelType w:val="hybridMultilevel"/>
    <w:tmpl w:val="B0BC9910"/>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
    <w:nsid w:val="12852AC1"/>
    <w:multiLevelType w:val="hybridMultilevel"/>
    <w:tmpl w:val="EDBA9050"/>
    <w:lvl w:ilvl="0" w:tplc="017AF364">
      <w:start w:val="1"/>
      <w:numFmt w:val="decimal"/>
      <w:lvlText w:val="A.%1"/>
      <w:lvlJc w:val="right"/>
      <w:pPr>
        <w:ind w:left="720" w:hanging="360"/>
      </w:pPr>
      <w:rPr>
        <w:rFonts w:hint="default"/>
      </w:rPr>
    </w:lvl>
    <w:lvl w:ilvl="1" w:tplc="04090019" w:tentative="1">
      <w:start w:val="1"/>
      <w:numFmt w:val="lowerLetter"/>
      <w:lvlText w:val="%2."/>
      <w:lvlJc w:val="left"/>
      <w:pPr>
        <w:ind w:left="1440" w:hanging="360"/>
      </w:pPr>
    </w:lvl>
    <w:lvl w:ilvl="2" w:tplc="017AF364">
      <w:start w:val="1"/>
      <w:numFmt w:val="decimal"/>
      <w:lvlText w:val="A.%3"/>
      <w:lvlJc w:val="righ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88254E"/>
    <w:multiLevelType w:val="hybridMultilevel"/>
    <w:tmpl w:val="BD6EC52E"/>
    <w:lvl w:ilvl="0" w:tplc="639A8496">
      <w:start w:val="1"/>
      <w:numFmt w:val="bullet"/>
      <w:lvlText w:val=""/>
      <w:lvlJc w:val="left"/>
      <w:pPr>
        <w:tabs>
          <w:tab w:val="num" w:pos="720"/>
        </w:tabs>
        <w:ind w:left="720" w:hanging="360"/>
      </w:pPr>
      <w:rPr>
        <w:rFonts w:ascii="Wingdings" w:hAnsi="Wingdings" w:hint="default"/>
        <w:b/>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FF2723F"/>
    <w:multiLevelType w:val="hybridMultilevel"/>
    <w:tmpl w:val="33E083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00B3A6B"/>
    <w:multiLevelType w:val="multilevel"/>
    <w:tmpl w:val="AC18958E"/>
    <w:lvl w:ilvl="0">
      <w:start w:val="1"/>
      <w:numFmt w:val="decimal"/>
      <w:lvlText w:val="%1."/>
      <w:lvlJc w:val="left"/>
      <w:pPr>
        <w:ind w:left="360" w:hanging="36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nsid w:val="45AC1A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b w:val="0"/>
        <w:sz w:val="32"/>
      </w:rPr>
    </w:lvl>
    <w:lvl w:ilvl="2">
      <w:start w:val="1"/>
      <w:numFmt w:val="decimal"/>
      <w:lvlText w:val="%1.%2.%3."/>
      <w:lvlJc w:val="left"/>
      <w:pPr>
        <w:ind w:left="1224" w:hanging="504"/>
      </w:pPr>
      <w:rPr>
        <w:rFonts w:hint="default"/>
        <w:b w:val="0"/>
        <w:sz w:val="32"/>
      </w:rPr>
    </w:lvl>
    <w:lvl w:ilvl="3">
      <w:start w:val="1"/>
      <w:numFmt w:val="decimal"/>
      <w:lvlText w:val="%1.%2.%3.%4."/>
      <w:lvlJc w:val="left"/>
      <w:pPr>
        <w:ind w:left="1728" w:hanging="648"/>
      </w:pPr>
      <w:rPr>
        <w:rFonts w:hint="default"/>
        <w:b w:val="0"/>
        <w:sz w:val="32"/>
      </w:rPr>
    </w:lvl>
    <w:lvl w:ilvl="4">
      <w:start w:val="1"/>
      <w:numFmt w:val="decimal"/>
      <w:lvlText w:val="%1.%2.%3.%4.%5."/>
      <w:lvlJc w:val="left"/>
      <w:pPr>
        <w:ind w:left="2232" w:hanging="792"/>
      </w:pPr>
      <w:rPr>
        <w:rFonts w:hint="default"/>
        <w:b w:val="0"/>
        <w:sz w:val="32"/>
      </w:rPr>
    </w:lvl>
    <w:lvl w:ilvl="5">
      <w:start w:val="1"/>
      <w:numFmt w:val="decimal"/>
      <w:lvlText w:val="%1.%2.%3.%4.%5.%6."/>
      <w:lvlJc w:val="left"/>
      <w:pPr>
        <w:ind w:left="2736" w:hanging="936"/>
      </w:pPr>
      <w:rPr>
        <w:rFonts w:hint="default"/>
        <w:b w:val="0"/>
        <w:sz w:val="32"/>
      </w:rPr>
    </w:lvl>
    <w:lvl w:ilvl="6">
      <w:start w:val="1"/>
      <w:numFmt w:val="decimal"/>
      <w:lvlText w:val="%1.%2.%3.%4.%5.%6.%7."/>
      <w:lvlJc w:val="left"/>
      <w:pPr>
        <w:ind w:left="3240" w:hanging="1080"/>
      </w:pPr>
      <w:rPr>
        <w:rFonts w:hint="default"/>
        <w:b w:val="0"/>
        <w:sz w:val="32"/>
      </w:rPr>
    </w:lvl>
    <w:lvl w:ilvl="7">
      <w:start w:val="1"/>
      <w:numFmt w:val="decimal"/>
      <w:lvlText w:val="%1.%2.%3.%4.%5.%6.%7.%8."/>
      <w:lvlJc w:val="left"/>
      <w:pPr>
        <w:ind w:left="3744" w:hanging="1224"/>
      </w:pPr>
      <w:rPr>
        <w:rFonts w:hint="default"/>
        <w:b w:val="0"/>
        <w:sz w:val="32"/>
      </w:rPr>
    </w:lvl>
    <w:lvl w:ilvl="8">
      <w:start w:val="1"/>
      <w:numFmt w:val="decimal"/>
      <w:lvlText w:val="%1.%2.%3.%4.%5.%6.%7.%8.%9."/>
      <w:lvlJc w:val="left"/>
      <w:pPr>
        <w:ind w:left="4320" w:hanging="1440"/>
      </w:pPr>
      <w:rPr>
        <w:rFonts w:hint="default"/>
        <w:b w:val="0"/>
        <w:sz w:val="32"/>
      </w:rPr>
    </w:lvl>
  </w:abstractNum>
  <w:abstractNum w:abstractNumId="8">
    <w:nsid w:val="4745758D"/>
    <w:multiLevelType w:val="hybridMultilevel"/>
    <w:tmpl w:val="FC76CFC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7EA0EDF"/>
    <w:multiLevelType w:val="hybridMultilevel"/>
    <w:tmpl w:val="6AAA963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FF76D3F"/>
    <w:multiLevelType w:val="hybridMultilevel"/>
    <w:tmpl w:val="B4FA6F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9927107"/>
    <w:multiLevelType w:val="hybridMultilevel"/>
    <w:tmpl w:val="F61EA8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68013106"/>
    <w:multiLevelType w:val="hybridMultilevel"/>
    <w:tmpl w:val="B70A7CC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68140D83"/>
    <w:multiLevelType w:val="hybridMultilevel"/>
    <w:tmpl w:val="01E4F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E9F1C2A"/>
    <w:multiLevelType w:val="multilevel"/>
    <w:tmpl w:val="E5CE9E58"/>
    <w:lvl w:ilvl="0">
      <w:start w:val="1"/>
      <w:numFmt w:val="decimal"/>
      <w:lvlText w:val="%1."/>
      <w:lvlJc w:val="left"/>
      <w:pPr>
        <w:ind w:left="720" w:hanging="360"/>
      </w:pPr>
    </w:lvl>
    <w:lvl w:ilvl="1">
      <w:start w:val="6"/>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5">
    <w:nsid w:val="76EE5870"/>
    <w:multiLevelType w:val="multilevel"/>
    <w:tmpl w:val="28B0656C"/>
    <w:lvl w:ilvl="0">
      <w:start w:val="1"/>
      <w:numFmt w:val="decimal"/>
      <w:lvlText w:val="%1"/>
      <w:lvlJc w:val="left"/>
      <w:pPr>
        <w:ind w:left="360" w:hanging="360"/>
      </w:pPr>
      <w:rPr>
        <w:rFonts w:hint="default"/>
      </w:rPr>
    </w:lvl>
    <w:lvl w:ilvl="1">
      <w:start w:val="6"/>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6">
    <w:nsid w:val="784A0668"/>
    <w:multiLevelType w:val="multilevel"/>
    <w:tmpl w:val="CCAECFF4"/>
    <w:lvl w:ilvl="0">
      <w:start w:val="1"/>
      <w:numFmt w:val="decimal"/>
      <w:lvlText w:val="%1."/>
      <w:lvlJc w:val="left"/>
      <w:pPr>
        <w:ind w:left="1440" w:hanging="360"/>
      </w:pPr>
    </w:lvl>
    <w:lvl w:ilvl="1">
      <w:start w:val="1"/>
      <w:numFmt w:val="decimal"/>
      <w:isLgl/>
      <w:lvlText w:val="%1.%2."/>
      <w:lvlJc w:val="left"/>
      <w:pPr>
        <w:ind w:left="2040" w:hanging="960"/>
      </w:pPr>
      <w:rPr>
        <w:rFonts w:hint="default"/>
      </w:rPr>
    </w:lvl>
    <w:lvl w:ilvl="2">
      <w:start w:val="2"/>
      <w:numFmt w:val="decimal"/>
      <w:isLgl/>
      <w:lvlText w:val="%1.%2.%3."/>
      <w:lvlJc w:val="left"/>
      <w:pPr>
        <w:ind w:left="2040" w:hanging="96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240" w:hanging="2160"/>
      </w:pPr>
      <w:rPr>
        <w:rFonts w:hint="default"/>
      </w:rPr>
    </w:lvl>
  </w:abstractNum>
  <w:abstractNum w:abstractNumId="17">
    <w:nsid w:val="7B8D13F0"/>
    <w:multiLevelType w:val="hybridMultilevel"/>
    <w:tmpl w:val="4614E632"/>
    <w:lvl w:ilvl="0" w:tplc="0409000D">
      <w:start w:val="1"/>
      <w:numFmt w:val="bullet"/>
      <w:lvlText w:val=""/>
      <w:lvlJc w:val="left"/>
      <w:pPr>
        <w:ind w:left="1440" w:hanging="360"/>
      </w:pPr>
      <w:rPr>
        <w:rFonts w:ascii="Wingdings" w:hAnsi="Wingdings" w:hint="default"/>
      </w:rPr>
    </w:lvl>
    <w:lvl w:ilvl="1" w:tplc="045E0003" w:tentative="1">
      <w:start w:val="1"/>
      <w:numFmt w:val="bullet"/>
      <w:lvlText w:val="o"/>
      <w:lvlJc w:val="left"/>
      <w:pPr>
        <w:ind w:left="2160" w:hanging="360"/>
      </w:pPr>
      <w:rPr>
        <w:rFonts w:ascii="Courier New" w:hAnsi="Courier New" w:cs="Courier New" w:hint="default"/>
      </w:rPr>
    </w:lvl>
    <w:lvl w:ilvl="2" w:tplc="045E0005" w:tentative="1">
      <w:start w:val="1"/>
      <w:numFmt w:val="bullet"/>
      <w:lvlText w:val=""/>
      <w:lvlJc w:val="left"/>
      <w:pPr>
        <w:ind w:left="2880" w:hanging="360"/>
      </w:pPr>
      <w:rPr>
        <w:rFonts w:ascii="Wingdings" w:hAnsi="Wingdings" w:hint="default"/>
      </w:rPr>
    </w:lvl>
    <w:lvl w:ilvl="3" w:tplc="045E0001" w:tentative="1">
      <w:start w:val="1"/>
      <w:numFmt w:val="bullet"/>
      <w:lvlText w:val=""/>
      <w:lvlJc w:val="left"/>
      <w:pPr>
        <w:ind w:left="3600" w:hanging="360"/>
      </w:pPr>
      <w:rPr>
        <w:rFonts w:ascii="Symbol" w:hAnsi="Symbol" w:hint="default"/>
      </w:rPr>
    </w:lvl>
    <w:lvl w:ilvl="4" w:tplc="045E0003" w:tentative="1">
      <w:start w:val="1"/>
      <w:numFmt w:val="bullet"/>
      <w:lvlText w:val="o"/>
      <w:lvlJc w:val="left"/>
      <w:pPr>
        <w:ind w:left="4320" w:hanging="360"/>
      </w:pPr>
      <w:rPr>
        <w:rFonts w:ascii="Courier New" w:hAnsi="Courier New" w:cs="Courier New" w:hint="default"/>
      </w:rPr>
    </w:lvl>
    <w:lvl w:ilvl="5" w:tplc="045E0005" w:tentative="1">
      <w:start w:val="1"/>
      <w:numFmt w:val="bullet"/>
      <w:lvlText w:val=""/>
      <w:lvlJc w:val="left"/>
      <w:pPr>
        <w:ind w:left="5040" w:hanging="360"/>
      </w:pPr>
      <w:rPr>
        <w:rFonts w:ascii="Wingdings" w:hAnsi="Wingdings" w:hint="default"/>
      </w:rPr>
    </w:lvl>
    <w:lvl w:ilvl="6" w:tplc="045E0001" w:tentative="1">
      <w:start w:val="1"/>
      <w:numFmt w:val="bullet"/>
      <w:lvlText w:val=""/>
      <w:lvlJc w:val="left"/>
      <w:pPr>
        <w:ind w:left="5760" w:hanging="360"/>
      </w:pPr>
      <w:rPr>
        <w:rFonts w:ascii="Symbol" w:hAnsi="Symbol" w:hint="default"/>
      </w:rPr>
    </w:lvl>
    <w:lvl w:ilvl="7" w:tplc="045E0003" w:tentative="1">
      <w:start w:val="1"/>
      <w:numFmt w:val="bullet"/>
      <w:lvlText w:val="o"/>
      <w:lvlJc w:val="left"/>
      <w:pPr>
        <w:ind w:left="6480" w:hanging="360"/>
      </w:pPr>
      <w:rPr>
        <w:rFonts w:ascii="Courier New" w:hAnsi="Courier New" w:cs="Courier New" w:hint="default"/>
      </w:rPr>
    </w:lvl>
    <w:lvl w:ilvl="8" w:tplc="045E0005" w:tentative="1">
      <w:start w:val="1"/>
      <w:numFmt w:val="bullet"/>
      <w:lvlText w:val=""/>
      <w:lvlJc w:val="left"/>
      <w:pPr>
        <w:ind w:left="7200" w:hanging="360"/>
      </w:pPr>
      <w:rPr>
        <w:rFonts w:ascii="Wingdings" w:hAnsi="Wingdings" w:hint="default"/>
      </w:rPr>
    </w:lvl>
  </w:abstractNum>
  <w:abstractNum w:abstractNumId="18">
    <w:nsid w:val="7ECE6E3B"/>
    <w:multiLevelType w:val="hybridMultilevel"/>
    <w:tmpl w:val="B36847F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13"/>
  </w:num>
  <w:num w:numId="3">
    <w:abstractNumId w:val="14"/>
  </w:num>
  <w:num w:numId="4">
    <w:abstractNumId w:val="5"/>
  </w:num>
  <w:num w:numId="5">
    <w:abstractNumId w:val="10"/>
  </w:num>
  <w:num w:numId="6">
    <w:abstractNumId w:val="9"/>
  </w:num>
  <w:num w:numId="7">
    <w:abstractNumId w:val="6"/>
  </w:num>
  <w:num w:numId="8">
    <w:abstractNumId w:val="3"/>
  </w:num>
  <w:num w:numId="9">
    <w:abstractNumId w:val="15"/>
  </w:num>
  <w:num w:numId="10">
    <w:abstractNumId w:val="16"/>
  </w:num>
  <w:num w:numId="11">
    <w:abstractNumId w:val="7"/>
  </w:num>
  <w:num w:numId="12">
    <w:abstractNumId w:val="12"/>
  </w:num>
  <w:num w:numId="13">
    <w:abstractNumId w:val="11"/>
  </w:num>
  <w:num w:numId="14">
    <w:abstractNumId w:val="18"/>
  </w:num>
  <w:num w:numId="15">
    <w:abstractNumId w:val="2"/>
  </w:num>
  <w:num w:numId="16">
    <w:abstractNumId w:val="4"/>
  </w:num>
  <w:num w:numId="17">
    <w:abstractNumId w:val="8"/>
  </w:num>
  <w:num w:numId="18">
    <w:abstractNumId w:val="17"/>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savePreviewPicture/>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6833"/>
    <w:rsid w:val="00001452"/>
    <w:rsid w:val="0000309F"/>
    <w:rsid w:val="000172B7"/>
    <w:rsid w:val="000221E3"/>
    <w:rsid w:val="00022FC1"/>
    <w:rsid w:val="00024CFC"/>
    <w:rsid w:val="00025779"/>
    <w:rsid w:val="00025FA2"/>
    <w:rsid w:val="00026661"/>
    <w:rsid w:val="000271A0"/>
    <w:rsid w:val="00027C60"/>
    <w:rsid w:val="00030BE9"/>
    <w:rsid w:val="00030FA8"/>
    <w:rsid w:val="000310EC"/>
    <w:rsid w:val="00031106"/>
    <w:rsid w:val="000342D6"/>
    <w:rsid w:val="00035295"/>
    <w:rsid w:val="00035368"/>
    <w:rsid w:val="00036020"/>
    <w:rsid w:val="00037425"/>
    <w:rsid w:val="000378F6"/>
    <w:rsid w:val="000415D6"/>
    <w:rsid w:val="00044683"/>
    <w:rsid w:val="0004514C"/>
    <w:rsid w:val="000461C3"/>
    <w:rsid w:val="000468E4"/>
    <w:rsid w:val="00050B0D"/>
    <w:rsid w:val="00050BA4"/>
    <w:rsid w:val="000531DA"/>
    <w:rsid w:val="00053233"/>
    <w:rsid w:val="00054BBF"/>
    <w:rsid w:val="0005633F"/>
    <w:rsid w:val="000573F9"/>
    <w:rsid w:val="00057928"/>
    <w:rsid w:val="00057B36"/>
    <w:rsid w:val="00062E5F"/>
    <w:rsid w:val="00064F8C"/>
    <w:rsid w:val="00065FD5"/>
    <w:rsid w:val="00066701"/>
    <w:rsid w:val="00066729"/>
    <w:rsid w:val="000756F9"/>
    <w:rsid w:val="00081016"/>
    <w:rsid w:val="000820DE"/>
    <w:rsid w:val="000826E1"/>
    <w:rsid w:val="00083F07"/>
    <w:rsid w:val="000841AA"/>
    <w:rsid w:val="00084FD8"/>
    <w:rsid w:val="00087030"/>
    <w:rsid w:val="000919D6"/>
    <w:rsid w:val="00092BE4"/>
    <w:rsid w:val="000948DE"/>
    <w:rsid w:val="000951BB"/>
    <w:rsid w:val="000A11E5"/>
    <w:rsid w:val="000A32C9"/>
    <w:rsid w:val="000A4CEE"/>
    <w:rsid w:val="000A5502"/>
    <w:rsid w:val="000A5647"/>
    <w:rsid w:val="000A63EB"/>
    <w:rsid w:val="000A65F9"/>
    <w:rsid w:val="000B000D"/>
    <w:rsid w:val="000B0DD4"/>
    <w:rsid w:val="000B1F4E"/>
    <w:rsid w:val="000B2CAC"/>
    <w:rsid w:val="000B32FC"/>
    <w:rsid w:val="000B3744"/>
    <w:rsid w:val="000B4C2C"/>
    <w:rsid w:val="000B5435"/>
    <w:rsid w:val="000B5A35"/>
    <w:rsid w:val="000B5C44"/>
    <w:rsid w:val="000B72B6"/>
    <w:rsid w:val="000C3975"/>
    <w:rsid w:val="000C68AE"/>
    <w:rsid w:val="000C6BF1"/>
    <w:rsid w:val="000C7862"/>
    <w:rsid w:val="000C78C3"/>
    <w:rsid w:val="000C7989"/>
    <w:rsid w:val="000D19A2"/>
    <w:rsid w:val="000D336B"/>
    <w:rsid w:val="000D6E82"/>
    <w:rsid w:val="000D704E"/>
    <w:rsid w:val="000D73DB"/>
    <w:rsid w:val="000D7619"/>
    <w:rsid w:val="000D7A65"/>
    <w:rsid w:val="000E4378"/>
    <w:rsid w:val="000E700E"/>
    <w:rsid w:val="000F2308"/>
    <w:rsid w:val="000F54F5"/>
    <w:rsid w:val="00100092"/>
    <w:rsid w:val="00100E4B"/>
    <w:rsid w:val="00101BA5"/>
    <w:rsid w:val="00102132"/>
    <w:rsid w:val="00106F13"/>
    <w:rsid w:val="0012109B"/>
    <w:rsid w:val="0012759C"/>
    <w:rsid w:val="001317EF"/>
    <w:rsid w:val="00133B2F"/>
    <w:rsid w:val="00134D25"/>
    <w:rsid w:val="00135AA5"/>
    <w:rsid w:val="001405DF"/>
    <w:rsid w:val="001408CA"/>
    <w:rsid w:val="00142D5A"/>
    <w:rsid w:val="00145084"/>
    <w:rsid w:val="00145699"/>
    <w:rsid w:val="0014595C"/>
    <w:rsid w:val="00145C79"/>
    <w:rsid w:val="0015160B"/>
    <w:rsid w:val="0015338A"/>
    <w:rsid w:val="00154C37"/>
    <w:rsid w:val="00155A96"/>
    <w:rsid w:val="00156060"/>
    <w:rsid w:val="00157F98"/>
    <w:rsid w:val="00162900"/>
    <w:rsid w:val="00162BB6"/>
    <w:rsid w:val="001640C1"/>
    <w:rsid w:val="001652C7"/>
    <w:rsid w:val="00165CF0"/>
    <w:rsid w:val="0017049B"/>
    <w:rsid w:val="001709FA"/>
    <w:rsid w:val="00171988"/>
    <w:rsid w:val="0017741B"/>
    <w:rsid w:val="00177A8A"/>
    <w:rsid w:val="00177E7D"/>
    <w:rsid w:val="001821DC"/>
    <w:rsid w:val="00182CA7"/>
    <w:rsid w:val="0018312F"/>
    <w:rsid w:val="00185969"/>
    <w:rsid w:val="001878D3"/>
    <w:rsid w:val="00187CEC"/>
    <w:rsid w:val="00191E2E"/>
    <w:rsid w:val="00192591"/>
    <w:rsid w:val="00194063"/>
    <w:rsid w:val="001A0817"/>
    <w:rsid w:val="001A1EE4"/>
    <w:rsid w:val="001A24CD"/>
    <w:rsid w:val="001A325B"/>
    <w:rsid w:val="001A432C"/>
    <w:rsid w:val="001A4699"/>
    <w:rsid w:val="001A4987"/>
    <w:rsid w:val="001A4B6D"/>
    <w:rsid w:val="001A5543"/>
    <w:rsid w:val="001A74C5"/>
    <w:rsid w:val="001A7CCB"/>
    <w:rsid w:val="001B0558"/>
    <w:rsid w:val="001B0BAE"/>
    <w:rsid w:val="001B1E29"/>
    <w:rsid w:val="001B41D6"/>
    <w:rsid w:val="001B42F8"/>
    <w:rsid w:val="001B699A"/>
    <w:rsid w:val="001B6E2B"/>
    <w:rsid w:val="001B7B87"/>
    <w:rsid w:val="001C1B31"/>
    <w:rsid w:val="001C1C4F"/>
    <w:rsid w:val="001C2234"/>
    <w:rsid w:val="001C6542"/>
    <w:rsid w:val="001C654B"/>
    <w:rsid w:val="001C6A8E"/>
    <w:rsid w:val="001C70F6"/>
    <w:rsid w:val="001D0822"/>
    <w:rsid w:val="001D1ED3"/>
    <w:rsid w:val="001D766A"/>
    <w:rsid w:val="001D77C3"/>
    <w:rsid w:val="001E02DF"/>
    <w:rsid w:val="001E0463"/>
    <w:rsid w:val="001E169E"/>
    <w:rsid w:val="001E18F6"/>
    <w:rsid w:val="001E2F25"/>
    <w:rsid w:val="001E628C"/>
    <w:rsid w:val="001F25FC"/>
    <w:rsid w:val="001F43D0"/>
    <w:rsid w:val="001F51B0"/>
    <w:rsid w:val="00200016"/>
    <w:rsid w:val="00201624"/>
    <w:rsid w:val="002031D2"/>
    <w:rsid w:val="002038A2"/>
    <w:rsid w:val="002059E0"/>
    <w:rsid w:val="00207D23"/>
    <w:rsid w:val="0021168E"/>
    <w:rsid w:val="00212293"/>
    <w:rsid w:val="002136D2"/>
    <w:rsid w:val="00214777"/>
    <w:rsid w:val="00215F57"/>
    <w:rsid w:val="00220FDA"/>
    <w:rsid w:val="002216A5"/>
    <w:rsid w:val="00226566"/>
    <w:rsid w:val="00226CAF"/>
    <w:rsid w:val="00231EB9"/>
    <w:rsid w:val="002335D1"/>
    <w:rsid w:val="002350DC"/>
    <w:rsid w:val="002351B7"/>
    <w:rsid w:val="002354E9"/>
    <w:rsid w:val="0024158A"/>
    <w:rsid w:val="00242248"/>
    <w:rsid w:val="0024310E"/>
    <w:rsid w:val="00243EB0"/>
    <w:rsid w:val="00244220"/>
    <w:rsid w:val="00244520"/>
    <w:rsid w:val="00247E5E"/>
    <w:rsid w:val="00251D26"/>
    <w:rsid w:val="002522A4"/>
    <w:rsid w:val="00253153"/>
    <w:rsid w:val="00254C69"/>
    <w:rsid w:val="00256BF1"/>
    <w:rsid w:val="00256F78"/>
    <w:rsid w:val="00257C17"/>
    <w:rsid w:val="00261310"/>
    <w:rsid w:val="00264BAE"/>
    <w:rsid w:val="00266907"/>
    <w:rsid w:val="00273ACF"/>
    <w:rsid w:val="00274FC9"/>
    <w:rsid w:val="00275D2C"/>
    <w:rsid w:val="0027768B"/>
    <w:rsid w:val="00285ECD"/>
    <w:rsid w:val="00286647"/>
    <w:rsid w:val="0028683C"/>
    <w:rsid w:val="00287B93"/>
    <w:rsid w:val="00290AD8"/>
    <w:rsid w:val="00293D89"/>
    <w:rsid w:val="002A0341"/>
    <w:rsid w:val="002A2CD8"/>
    <w:rsid w:val="002A2D13"/>
    <w:rsid w:val="002A2F23"/>
    <w:rsid w:val="002A3953"/>
    <w:rsid w:val="002A3D35"/>
    <w:rsid w:val="002A4CFF"/>
    <w:rsid w:val="002A7817"/>
    <w:rsid w:val="002B0040"/>
    <w:rsid w:val="002B0C84"/>
    <w:rsid w:val="002B3566"/>
    <w:rsid w:val="002B449F"/>
    <w:rsid w:val="002B553D"/>
    <w:rsid w:val="002B7AA6"/>
    <w:rsid w:val="002C0356"/>
    <w:rsid w:val="002C380C"/>
    <w:rsid w:val="002C3DAF"/>
    <w:rsid w:val="002D05E5"/>
    <w:rsid w:val="002D0DA0"/>
    <w:rsid w:val="002D2F7C"/>
    <w:rsid w:val="002D6936"/>
    <w:rsid w:val="002E1881"/>
    <w:rsid w:val="002E6B64"/>
    <w:rsid w:val="002E770B"/>
    <w:rsid w:val="002F014C"/>
    <w:rsid w:val="002F078B"/>
    <w:rsid w:val="002F154D"/>
    <w:rsid w:val="002F437B"/>
    <w:rsid w:val="002F7A66"/>
    <w:rsid w:val="00300487"/>
    <w:rsid w:val="003027E5"/>
    <w:rsid w:val="00305937"/>
    <w:rsid w:val="00306736"/>
    <w:rsid w:val="003072E9"/>
    <w:rsid w:val="003074BF"/>
    <w:rsid w:val="00307C8F"/>
    <w:rsid w:val="00310587"/>
    <w:rsid w:val="003129B6"/>
    <w:rsid w:val="00312FA1"/>
    <w:rsid w:val="00315161"/>
    <w:rsid w:val="00316932"/>
    <w:rsid w:val="0032199C"/>
    <w:rsid w:val="00324DB2"/>
    <w:rsid w:val="003272A3"/>
    <w:rsid w:val="00331841"/>
    <w:rsid w:val="00332481"/>
    <w:rsid w:val="00332872"/>
    <w:rsid w:val="003405CD"/>
    <w:rsid w:val="00350661"/>
    <w:rsid w:val="00350EBE"/>
    <w:rsid w:val="003525F2"/>
    <w:rsid w:val="00355DF0"/>
    <w:rsid w:val="00360FCD"/>
    <w:rsid w:val="00362AB0"/>
    <w:rsid w:val="00364CD1"/>
    <w:rsid w:val="00365954"/>
    <w:rsid w:val="00365AE2"/>
    <w:rsid w:val="00371060"/>
    <w:rsid w:val="00377362"/>
    <w:rsid w:val="00380A7A"/>
    <w:rsid w:val="00380E12"/>
    <w:rsid w:val="003833F9"/>
    <w:rsid w:val="003875EF"/>
    <w:rsid w:val="00390968"/>
    <w:rsid w:val="00391C9D"/>
    <w:rsid w:val="00393C95"/>
    <w:rsid w:val="00394308"/>
    <w:rsid w:val="003972A9"/>
    <w:rsid w:val="003977DF"/>
    <w:rsid w:val="003A084D"/>
    <w:rsid w:val="003A175C"/>
    <w:rsid w:val="003A1781"/>
    <w:rsid w:val="003A3F5C"/>
    <w:rsid w:val="003A74D5"/>
    <w:rsid w:val="003A78C0"/>
    <w:rsid w:val="003B489D"/>
    <w:rsid w:val="003B57A8"/>
    <w:rsid w:val="003B7143"/>
    <w:rsid w:val="003C6CC2"/>
    <w:rsid w:val="003C7A18"/>
    <w:rsid w:val="003D05F3"/>
    <w:rsid w:val="003D4B16"/>
    <w:rsid w:val="003D614C"/>
    <w:rsid w:val="003D721D"/>
    <w:rsid w:val="003E36DA"/>
    <w:rsid w:val="003E5C6C"/>
    <w:rsid w:val="003E7E34"/>
    <w:rsid w:val="003F0A05"/>
    <w:rsid w:val="003F254D"/>
    <w:rsid w:val="003F4754"/>
    <w:rsid w:val="003F4944"/>
    <w:rsid w:val="003F51C7"/>
    <w:rsid w:val="003F5B43"/>
    <w:rsid w:val="003F6034"/>
    <w:rsid w:val="003F658E"/>
    <w:rsid w:val="003F6C13"/>
    <w:rsid w:val="003F78EE"/>
    <w:rsid w:val="00400625"/>
    <w:rsid w:val="00402B9A"/>
    <w:rsid w:val="004112CA"/>
    <w:rsid w:val="0041210E"/>
    <w:rsid w:val="00412BE7"/>
    <w:rsid w:val="00415E2D"/>
    <w:rsid w:val="004178E9"/>
    <w:rsid w:val="004204C3"/>
    <w:rsid w:val="004209AB"/>
    <w:rsid w:val="0042107A"/>
    <w:rsid w:val="00423085"/>
    <w:rsid w:val="00425950"/>
    <w:rsid w:val="0042620F"/>
    <w:rsid w:val="00426F11"/>
    <w:rsid w:val="00430833"/>
    <w:rsid w:val="00431704"/>
    <w:rsid w:val="00431AA4"/>
    <w:rsid w:val="004354FE"/>
    <w:rsid w:val="0043609E"/>
    <w:rsid w:val="00444B14"/>
    <w:rsid w:val="00446FB6"/>
    <w:rsid w:val="004558A0"/>
    <w:rsid w:val="00457A59"/>
    <w:rsid w:val="00460AD8"/>
    <w:rsid w:val="00461E08"/>
    <w:rsid w:val="00471FA9"/>
    <w:rsid w:val="004729A4"/>
    <w:rsid w:val="00474CAB"/>
    <w:rsid w:val="00474DC5"/>
    <w:rsid w:val="00475F9D"/>
    <w:rsid w:val="00476C2A"/>
    <w:rsid w:val="004814C4"/>
    <w:rsid w:val="00487872"/>
    <w:rsid w:val="00487CB5"/>
    <w:rsid w:val="00492FBD"/>
    <w:rsid w:val="004930EB"/>
    <w:rsid w:val="004958E1"/>
    <w:rsid w:val="00497BF6"/>
    <w:rsid w:val="004A3427"/>
    <w:rsid w:val="004A4616"/>
    <w:rsid w:val="004A53FD"/>
    <w:rsid w:val="004A7A08"/>
    <w:rsid w:val="004B1864"/>
    <w:rsid w:val="004C044B"/>
    <w:rsid w:val="004C3F82"/>
    <w:rsid w:val="004C4CC7"/>
    <w:rsid w:val="004C57EB"/>
    <w:rsid w:val="004C5F9C"/>
    <w:rsid w:val="004C6452"/>
    <w:rsid w:val="004C7113"/>
    <w:rsid w:val="004C7956"/>
    <w:rsid w:val="004C7F72"/>
    <w:rsid w:val="004D067D"/>
    <w:rsid w:val="004D421E"/>
    <w:rsid w:val="004E01D0"/>
    <w:rsid w:val="004E090D"/>
    <w:rsid w:val="004E3137"/>
    <w:rsid w:val="004E476D"/>
    <w:rsid w:val="004E5397"/>
    <w:rsid w:val="004E717D"/>
    <w:rsid w:val="004F0114"/>
    <w:rsid w:val="004F22E2"/>
    <w:rsid w:val="004F36FB"/>
    <w:rsid w:val="004F58FC"/>
    <w:rsid w:val="004F5A33"/>
    <w:rsid w:val="004F6418"/>
    <w:rsid w:val="004F6A20"/>
    <w:rsid w:val="004F6D30"/>
    <w:rsid w:val="004F70A0"/>
    <w:rsid w:val="004F7A57"/>
    <w:rsid w:val="00500F8A"/>
    <w:rsid w:val="00502C72"/>
    <w:rsid w:val="00505DCD"/>
    <w:rsid w:val="005109BD"/>
    <w:rsid w:val="00510F45"/>
    <w:rsid w:val="00511F9F"/>
    <w:rsid w:val="005218C4"/>
    <w:rsid w:val="005221A0"/>
    <w:rsid w:val="00524CBE"/>
    <w:rsid w:val="0052731D"/>
    <w:rsid w:val="00527DEA"/>
    <w:rsid w:val="00527E91"/>
    <w:rsid w:val="00527F46"/>
    <w:rsid w:val="0053034A"/>
    <w:rsid w:val="005324B2"/>
    <w:rsid w:val="00532E5E"/>
    <w:rsid w:val="00533013"/>
    <w:rsid w:val="00535075"/>
    <w:rsid w:val="00541440"/>
    <w:rsid w:val="00545583"/>
    <w:rsid w:val="00546152"/>
    <w:rsid w:val="005468B4"/>
    <w:rsid w:val="00550A5A"/>
    <w:rsid w:val="005517C9"/>
    <w:rsid w:val="00551925"/>
    <w:rsid w:val="0055407A"/>
    <w:rsid w:val="0055420B"/>
    <w:rsid w:val="00555BD8"/>
    <w:rsid w:val="005564D7"/>
    <w:rsid w:val="005569B3"/>
    <w:rsid w:val="00561D87"/>
    <w:rsid w:val="00561F24"/>
    <w:rsid w:val="00562398"/>
    <w:rsid w:val="00565094"/>
    <w:rsid w:val="00565167"/>
    <w:rsid w:val="00574199"/>
    <w:rsid w:val="00574C22"/>
    <w:rsid w:val="005757AB"/>
    <w:rsid w:val="00577BB3"/>
    <w:rsid w:val="0058221A"/>
    <w:rsid w:val="005839EB"/>
    <w:rsid w:val="00585A83"/>
    <w:rsid w:val="00585ACF"/>
    <w:rsid w:val="00585BAE"/>
    <w:rsid w:val="00585F9B"/>
    <w:rsid w:val="00587344"/>
    <w:rsid w:val="00591AB4"/>
    <w:rsid w:val="00592884"/>
    <w:rsid w:val="005A09DF"/>
    <w:rsid w:val="005A1BFA"/>
    <w:rsid w:val="005A7240"/>
    <w:rsid w:val="005B2944"/>
    <w:rsid w:val="005B2F22"/>
    <w:rsid w:val="005B61A0"/>
    <w:rsid w:val="005B6B99"/>
    <w:rsid w:val="005C1831"/>
    <w:rsid w:val="005C1919"/>
    <w:rsid w:val="005C20D2"/>
    <w:rsid w:val="005C4F95"/>
    <w:rsid w:val="005D1D58"/>
    <w:rsid w:val="005D2117"/>
    <w:rsid w:val="005D4325"/>
    <w:rsid w:val="005E1329"/>
    <w:rsid w:val="005E71C3"/>
    <w:rsid w:val="005E7BCF"/>
    <w:rsid w:val="005F0540"/>
    <w:rsid w:val="005F6580"/>
    <w:rsid w:val="005F66E2"/>
    <w:rsid w:val="005F7B38"/>
    <w:rsid w:val="005F7B74"/>
    <w:rsid w:val="00601491"/>
    <w:rsid w:val="00604888"/>
    <w:rsid w:val="006048EC"/>
    <w:rsid w:val="0060710C"/>
    <w:rsid w:val="0060719D"/>
    <w:rsid w:val="00607784"/>
    <w:rsid w:val="006127A3"/>
    <w:rsid w:val="00612C89"/>
    <w:rsid w:val="00612F90"/>
    <w:rsid w:val="00617B41"/>
    <w:rsid w:val="00621236"/>
    <w:rsid w:val="006241EA"/>
    <w:rsid w:val="00624719"/>
    <w:rsid w:val="0062480B"/>
    <w:rsid w:val="00625BB4"/>
    <w:rsid w:val="00630B04"/>
    <w:rsid w:val="0063419C"/>
    <w:rsid w:val="00640CCC"/>
    <w:rsid w:val="0064722A"/>
    <w:rsid w:val="0065001D"/>
    <w:rsid w:val="0065012B"/>
    <w:rsid w:val="00656735"/>
    <w:rsid w:val="00660EE2"/>
    <w:rsid w:val="00664A9B"/>
    <w:rsid w:val="00666E75"/>
    <w:rsid w:val="00667878"/>
    <w:rsid w:val="006678D2"/>
    <w:rsid w:val="00675825"/>
    <w:rsid w:val="006801DC"/>
    <w:rsid w:val="006862A3"/>
    <w:rsid w:val="0068694C"/>
    <w:rsid w:val="0069106D"/>
    <w:rsid w:val="00691A05"/>
    <w:rsid w:val="00693678"/>
    <w:rsid w:val="00694B02"/>
    <w:rsid w:val="00697099"/>
    <w:rsid w:val="00697A5B"/>
    <w:rsid w:val="00697C02"/>
    <w:rsid w:val="00697D82"/>
    <w:rsid w:val="006A110B"/>
    <w:rsid w:val="006A39ED"/>
    <w:rsid w:val="006A3FFE"/>
    <w:rsid w:val="006B0C64"/>
    <w:rsid w:val="006C288E"/>
    <w:rsid w:val="006C42C6"/>
    <w:rsid w:val="006C5416"/>
    <w:rsid w:val="006C6981"/>
    <w:rsid w:val="006D1AD9"/>
    <w:rsid w:val="006D2D63"/>
    <w:rsid w:val="006D2DDD"/>
    <w:rsid w:val="006D3C00"/>
    <w:rsid w:val="006D521A"/>
    <w:rsid w:val="006D680D"/>
    <w:rsid w:val="006D68B5"/>
    <w:rsid w:val="006D6D7A"/>
    <w:rsid w:val="006E04E1"/>
    <w:rsid w:val="006E18AB"/>
    <w:rsid w:val="006E19FF"/>
    <w:rsid w:val="006E1C61"/>
    <w:rsid w:val="006E33D0"/>
    <w:rsid w:val="006E44C7"/>
    <w:rsid w:val="006E67ED"/>
    <w:rsid w:val="006E749A"/>
    <w:rsid w:val="006F38E2"/>
    <w:rsid w:val="00702B73"/>
    <w:rsid w:val="00703B46"/>
    <w:rsid w:val="00704D74"/>
    <w:rsid w:val="00705631"/>
    <w:rsid w:val="00705B57"/>
    <w:rsid w:val="00706311"/>
    <w:rsid w:val="0070782B"/>
    <w:rsid w:val="007103B2"/>
    <w:rsid w:val="0071175E"/>
    <w:rsid w:val="007119A4"/>
    <w:rsid w:val="0071327B"/>
    <w:rsid w:val="00721DEE"/>
    <w:rsid w:val="0072356B"/>
    <w:rsid w:val="00723BAC"/>
    <w:rsid w:val="00724C10"/>
    <w:rsid w:val="00725C28"/>
    <w:rsid w:val="007260F3"/>
    <w:rsid w:val="0072717F"/>
    <w:rsid w:val="00727858"/>
    <w:rsid w:val="00730954"/>
    <w:rsid w:val="00732ABA"/>
    <w:rsid w:val="007340C5"/>
    <w:rsid w:val="00740378"/>
    <w:rsid w:val="00741190"/>
    <w:rsid w:val="00741CF7"/>
    <w:rsid w:val="00741D9E"/>
    <w:rsid w:val="00743B9C"/>
    <w:rsid w:val="007443B3"/>
    <w:rsid w:val="007443E8"/>
    <w:rsid w:val="0074630D"/>
    <w:rsid w:val="00746E64"/>
    <w:rsid w:val="00747B88"/>
    <w:rsid w:val="0075015F"/>
    <w:rsid w:val="007502E8"/>
    <w:rsid w:val="0075351A"/>
    <w:rsid w:val="00754034"/>
    <w:rsid w:val="007542FC"/>
    <w:rsid w:val="007543B2"/>
    <w:rsid w:val="007551CB"/>
    <w:rsid w:val="0075562B"/>
    <w:rsid w:val="00755EC3"/>
    <w:rsid w:val="00756ADD"/>
    <w:rsid w:val="0075768A"/>
    <w:rsid w:val="00764660"/>
    <w:rsid w:val="00766377"/>
    <w:rsid w:val="007669C7"/>
    <w:rsid w:val="00770ADF"/>
    <w:rsid w:val="007712E2"/>
    <w:rsid w:val="00771B0A"/>
    <w:rsid w:val="007744CF"/>
    <w:rsid w:val="00774EAD"/>
    <w:rsid w:val="0077589A"/>
    <w:rsid w:val="00775C7B"/>
    <w:rsid w:val="00776400"/>
    <w:rsid w:val="00777EDB"/>
    <w:rsid w:val="00780C94"/>
    <w:rsid w:val="0078107D"/>
    <w:rsid w:val="007871B0"/>
    <w:rsid w:val="007907A4"/>
    <w:rsid w:val="00790A2E"/>
    <w:rsid w:val="00795665"/>
    <w:rsid w:val="007A0060"/>
    <w:rsid w:val="007A2E30"/>
    <w:rsid w:val="007A3728"/>
    <w:rsid w:val="007A5EED"/>
    <w:rsid w:val="007A79FC"/>
    <w:rsid w:val="007A7D4B"/>
    <w:rsid w:val="007A7F34"/>
    <w:rsid w:val="007B0E7F"/>
    <w:rsid w:val="007B0F3F"/>
    <w:rsid w:val="007B1866"/>
    <w:rsid w:val="007B69F7"/>
    <w:rsid w:val="007B6DA2"/>
    <w:rsid w:val="007C0945"/>
    <w:rsid w:val="007C1C02"/>
    <w:rsid w:val="007C5BC3"/>
    <w:rsid w:val="007C73AF"/>
    <w:rsid w:val="007D02B4"/>
    <w:rsid w:val="007D45E1"/>
    <w:rsid w:val="007D61F5"/>
    <w:rsid w:val="007D6283"/>
    <w:rsid w:val="007D7C19"/>
    <w:rsid w:val="007E2E3B"/>
    <w:rsid w:val="007E2FEF"/>
    <w:rsid w:val="007E4192"/>
    <w:rsid w:val="007E4AFC"/>
    <w:rsid w:val="007E52D5"/>
    <w:rsid w:val="007E5DB6"/>
    <w:rsid w:val="007E64D2"/>
    <w:rsid w:val="007E7653"/>
    <w:rsid w:val="007F0894"/>
    <w:rsid w:val="007F189C"/>
    <w:rsid w:val="007F1B8A"/>
    <w:rsid w:val="007F1E06"/>
    <w:rsid w:val="007F3F51"/>
    <w:rsid w:val="007F4203"/>
    <w:rsid w:val="007F5684"/>
    <w:rsid w:val="007F63A2"/>
    <w:rsid w:val="007F6B99"/>
    <w:rsid w:val="0080067D"/>
    <w:rsid w:val="008059E1"/>
    <w:rsid w:val="00805FD1"/>
    <w:rsid w:val="0080777A"/>
    <w:rsid w:val="0081544F"/>
    <w:rsid w:val="00820BF7"/>
    <w:rsid w:val="0082358D"/>
    <w:rsid w:val="0082478F"/>
    <w:rsid w:val="00824FFF"/>
    <w:rsid w:val="008250CC"/>
    <w:rsid w:val="00827B59"/>
    <w:rsid w:val="00833E51"/>
    <w:rsid w:val="00835AE0"/>
    <w:rsid w:val="00845C0D"/>
    <w:rsid w:val="008529F9"/>
    <w:rsid w:val="00852F47"/>
    <w:rsid w:val="0085555A"/>
    <w:rsid w:val="00860988"/>
    <w:rsid w:val="00861D66"/>
    <w:rsid w:val="008625AE"/>
    <w:rsid w:val="00862E33"/>
    <w:rsid w:val="00863681"/>
    <w:rsid w:val="00864420"/>
    <w:rsid w:val="008647C9"/>
    <w:rsid w:val="00870563"/>
    <w:rsid w:val="00873163"/>
    <w:rsid w:val="00873EB3"/>
    <w:rsid w:val="0087425C"/>
    <w:rsid w:val="00874A91"/>
    <w:rsid w:val="00875EE4"/>
    <w:rsid w:val="008774F6"/>
    <w:rsid w:val="00877BE0"/>
    <w:rsid w:val="008839A3"/>
    <w:rsid w:val="00883A4E"/>
    <w:rsid w:val="00887290"/>
    <w:rsid w:val="00892B40"/>
    <w:rsid w:val="00895847"/>
    <w:rsid w:val="0089592F"/>
    <w:rsid w:val="008A0F2E"/>
    <w:rsid w:val="008A382D"/>
    <w:rsid w:val="008A5992"/>
    <w:rsid w:val="008B005E"/>
    <w:rsid w:val="008B0721"/>
    <w:rsid w:val="008B2201"/>
    <w:rsid w:val="008B30C8"/>
    <w:rsid w:val="008B37BB"/>
    <w:rsid w:val="008B5181"/>
    <w:rsid w:val="008B5414"/>
    <w:rsid w:val="008B59CE"/>
    <w:rsid w:val="008B7317"/>
    <w:rsid w:val="008B75CF"/>
    <w:rsid w:val="008C03F5"/>
    <w:rsid w:val="008C182C"/>
    <w:rsid w:val="008C2938"/>
    <w:rsid w:val="008C57B7"/>
    <w:rsid w:val="008C6CD8"/>
    <w:rsid w:val="008C739B"/>
    <w:rsid w:val="008C781B"/>
    <w:rsid w:val="008D022B"/>
    <w:rsid w:val="008D0B4F"/>
    <w:rsid w:val="008D2BEA"/>
    <w:rsid w:val="008D31C5"/>
    <w:rsid w:val="008D404A"/>
    <w:rsid w:val="008D52FD"/>
    <w:rsid w:val="008D7880"/>
    <w:rsid w:val="008E045E"/>
    <w:rsid w:val="008E1649"/>
    <w:rsid w:val="008E165B"/>
    <w:rsid w:val="008E4394"/>
    <w:rsid w:val="008E49FE"/>
    <w:rsid w:val="008E5BBC"/>
    <w:rsid w:val="008E6DCF"/>
    <w:rsid w:val="008E7F5A"/>
    <w:rsid w:val="008F0AEF"/>
    <w:rsid w:val="008F2105"/>
    <w:rsid w:val="008F640B"/>
    <w:rsid w:val="0090225F"/>
    <w:rsid w:val="009024DB"/>
    <w:rsid w:val="00903348"/>
    <w:rsid w:val="0090412E"/>
    <w:rsid w:val="00904558"/>
    <w:rsid w:val="00906709"/>
    <w:rsid w:val="009107BA"/>
    <w:rsid w:val="00911893"/>
    <w:rsid w:val="009151E4"/>
    <w:rsid w:val="00920D3F"/>
    <w:rsid w:val="00921958"/>
    <w:rsid w:val="00924D7D"/>
    <w:rsid w:val="0092706F"/>
    <w:rsid w:val="0092794C"/>
    <w:rsid w:val="00931223"/>
    <w:rsid w:val="00931BE4"/>
    <w:rsid w:val="0093475C"/>
    <w:rsid w:val="00934952"/>
    <w:rsid w:val="0093583B"/>
    <w:rsid w:val="009359D2"/>
    <w:rsid w:val="00942160"/>
    <w:rsid w:val="00943758"/>
    <w:rsid w:val="00946833"/>
    <w:rsid w:val="00946E6F"/>
    <w:rsid w:val="00951589"/>
    <w:rsid w:val="00952EC4"/>
    <w:rsid w:val="00954DB8"/>
    <w:rsid w:val="0095563D"/>
    <w:rsid w:val="00956DE9"/>
    <w:rsid w:val="00956F1A"/>
    <w:rsid w:val="00957882"/>
    <w:rsid w:val="00961AFD"/>
    <w:rsid w:val="00961EC5"/>
    <w:rsid w:val="00966376"/>
    <w:rsid w:val="00966AC0"/>
    <w:rsid w:val="00966EBE"/>
    <w:rsid w:val="00967818"/>
    <w:rsid w:val="009701D9"/>
    <w:rsid w:val="00972CAA"/>
    <w:rsid w:val="00973EA7"/>
    <w:rsid w:val="00975F3D"/>
    <w:rsid w:val="00976003"/>
    <w:rsid w:val="009807F5"/>
    <w:rsid w:val="00981AE7"/>
    <w:rsid w:val="009836DB"/>
    <w:rsid w:val="00986151"/>
    <w:rsid w:val="009A0221"/>
    <w:rsid w:val="009A1323"/>
    <w:rsid w:val="009A7F6C"/>
    <w:rsid w:val="009B0CAD"/>
    <w:rsid w:val="009B5502"/>
    <w:rsid w:val="009B5B0A"/>
    <w:rsid w:val="009B5F0E"/>
    <w:rsid w:val="009B63D6"/>
    <w:rsid w:val="009C274C"/>
    <w:rsid w:val="009C6155"/>
    <w:rsid w:val="009C62CB"/>
    <w:rsid w:val="009C67E0"/>
    <w:rsid w:val="009C7D6D"/>
    <w:rsid w:val="009C7FDC"/>
    <w:rsid w:val="009D0057"/>
    <w:rsid w:val="009D2624"/>
    <w:rsid w:val="009D2D33"/>
    <w:rsid w:val="009D3C81"/>
    <w:rsid w:val="009D3FAC"/>
    <w:rsid w:val="009E587A"/>
    <w:rsid w:val="009E623A"/>
    <w:rsid w:val="009E6260"/>
    <w:rsid w:val="009E63DE"/>
    <w:rsid w:val="009E64D5"/>
    <w:rsid w:val="009E6796"/>
    <w:rsid w:val="009E7B7B"/>
    <w:rsid w:val="009E7BED"/>
    <w:rsid w:val="009F0322"/>
    <w:rsid w:val="009F1874"/>
    <w:rsid w:val="009F1F46"/>
    <w:rsid w:val="009F22CD"/>
    <w:rsid w:val="009F3147"/>
    <w:rsid w:val="009F43F3"/>
    <w:rsid w:val="00A01BBA"/>
    <w:rsid w:val="00A02D69"/>
    <w:rsid w:val="00A060E1"/>
    <w:rsid w:val="00A06405"/>
    <w:rsid w:val="00A06A7E"/>
    <w:rsid w:val="00A07329"/>
    <w:rsid w:val="00A076B8"/>
    <w:rsid w:val="00A07DAF"/>
    <w:rsid w:val="00A10459"/>
    <w:rsid w:val="00A1285F"/>
    <w:rsid w:val="00A14236"/>
    <w:rsid w:val="00A16A26"/>
    <w:rsid w:val="00A17749"/>
    <w:rsid w:val="00A2042F"/>
    <w:rsid w:val="00A229C8"/>
    <w:rsid w:val="00A2723D"/>
    <w:rsid w:val="00A320F5"/>
    <w:rsid w:val="00A34857"/>
    <w:rsid w:val="00A35DBA"/>
    <w:rsid w:val="00A35E11"/>
    <w:rsid w:val="00A4149F"/>
    <w:rsid w:val="00A41659"/>
    <w:rsid w:val="00A42E0D"/>
    <w:rsid w:val="00A45C1C"/>
    <w:rsid w:val="00A470DB"/>
    <w:rsid w:val="00A47E67"/>
    <w:rsid w:val="00A47E7D"/>
    <w:rsid w:val="00A5082C"/>
    <w:rsid w:val="00A53D5F"/>
    <w:rsid w:val="00A53E47"/>
    <w:rsid w:val="00A53F99"/>
    <w:rsid w:val="00A55067"/>
    <w:rsid w:val="00A57F7E"/>
    <w:rsid w:val="00A602A1"/>
    <w:rsid w:val="00A63FC4"/>
    <w:rsid w:val="00A64C11"/>
    <w:rsid w:val="00A65358"/>
    <w:rsid w:val="00A65CE6"/>
    <w:rsid w:val="00A67F2C"/>
    <w:rsid w:val="00A70020"/>
    <w:rsid w:val="00A709A3"/>
    <w:rsid w:val="00A70B04"/>
    <w:rsid w:val="00A73823"/>
    <w:rsid w:val="00A75E8E"/>
    <w:rsid w:val="00A762D8"/>
    <w:rsid w:val="00A76662"/>
    <w:rsid w:val="00A766E0"/>
    <w:rsid w:val="00A8027E"/>
    <w:rsid w:val="00A82F34"/>
    <w:rsid w:val="00A846A6"/>
    <w:rsid w:val="00A848A1"/>
    <w:rsid w:val="00A85354"/>
    <w:rsid w:val="00A90200"/>
    <w:rsid w:val="00A92A81"/>
    <w:rsid w:val="00A941FC"/>
    <w:rsid w:val="00A94682"/>
    <w:rsid w:val="00A96CD0"/>
    <w:rsid w:val="00AA0729"/>
    <w:rsid w:val="00AA0903"/>
    <w:rsid w:val="00AA0ABD"/>
    <w:rsid w:val="00AA1A96"/>
    <w:rsid w:val="00AA4C32"/>
    <w:rsid w:val="00AA50B2"/>
    <w:rsid w:val="00AA6459"/>
    <w:rsid w:val="00AB2F14"/>
    <w:rsid w:val="00AB489A"/>
    <w:rsid w:val="00AB5BCE"/>
    <w:rsid w:val="00AB5F4B"/>
    <w:rsid w:val="00AB786B"/>
    <w:rsid w:val="00AC1B86"/>
    <w:rsid w:val="00AC2412"/>
    <w:rsid w:val="00AC4504"/>
    <w:rsid w:val="00AC650B"/>
    <w:rsid w:val="00AD1342"/>
    <w:rsid w:val="00AD4CBB"/>
    <w:rsid w:val="00AD620B"/>
    <w:rsid w:val="00AE0AB0"/>
    <w:rsid w:val="00AE2960"/>
    <w:rsid w:val="00AE2D20"/>
    <w:rsid w:val="00AE3D81"/>
    <w:rsid w:val="00AE59E0"/>
    <w:rsid w:val="00AE6389"/>
    <w:rsid w:val="00AE7020"/>
    <w:rsid w:val="00AE74B8"/>
    <w:rsid w:val="00AF0BAE"/>
    <w:rsid w:val="00AF2544"/>
    <w:rsid w:val="00AF5553"/>
    <w:rsid w:val="00AF5C4F"/>
    <w:rsid w:val="00AF7B4F"/>
    <w:rsid w:val="00B020F7"/>
    <w:rsid w:val="00B03AA3"/>
    <w:rsid w:val="00B05D39"/>
    <w:rsid w:val="00B105B6"/>
    <w:rsid w:val="00B111C5"/>
    <w:rsid w:val="00B11B5A"/>
    <w:rsid w:val="00B14D9B"/>
    <w:rsid w:val="00B17F59"/>
    <w:rsid w:val="00B22804"/>
    <w:rsid w:val="00B23915"/>
    <w:rsid w:val="00B249A7"/>
    <w:rsid w:val="00B2561A"/>
    <w:rsid w:val="00B33149"/>
    <w:rsid w:val="00B3452F"/>
    <w:rsid w:val="00B361F2"/>
    <w:rsid w:val="00B36523"/>
    <w:rsid w:val="00B37B73"/>
    <w:rsid w:val="00B4126C"/>
    <w:rsid w:val="00B43823"/>
    <w:rsid w:val="00B44929"/>
    <w:rsid w:val="00B449F6"/>
    <w:rsid w:val="00B45DA6"/>
    <w:rsid w:val="00B46249"/>
    <w:rsid w:val="00B478FC"/>
    <w:rsid w:val="00B538B7"/>
    <w:rsid w:val="00B549E1"/>
    <w:rsid w:val="00B54C27"/>
    <w:rsid w:val="00B55539"/>
    <w:rsid w:val="00B601FB"/>
    <w:rsid w:val="00B60549"/>
    <w:rsid w:val="00B67D82"/>
    <w:rsid w:val="00B704E8"/>
    <w:rsid w:val="00B740AA"/>
    <w:rsid w:val="00B756A0"/>
    <w:rsid w:val="00B772C7"/>
    <w:rsid w:val="00B778C7"/>
    <w:rsid w:val="00B80354"/>
    <w:rsid w:val="00B8051E"/>
    <w:rsid w:val="00B81001"/>
    <w:rsid w:val="00B816B4"/>
    <w:rsid w:val="00B82D64"/>
    <w:rsid w:val="00B8362B"/>
    <w:rsid w:val="00B841A8"/>
    <w:rsid w:val="00B86C5C"/>
    <w:rsid w:val="00B878BE"/>
    <w:rsid w:val="00B9083C"/>
    <w:rsid w:val="00B96F37"/>
    <w:rsid w:val="00B97EA5"/>
    <w:rsid w:val="00BA1D16"/>
    <w:rsid w:val="00BA2EEB"/>
    <w:rsid w:val="00BA7144"/>
    <w:rsid w:val="00BA7697"/>
    <w:rsid w:val="00BB1EB3"/>
    <w:rsid w:val="00BB281B"/>
    <w:rsid w:val="00BB28CC"/>
    <w:rsid w:val="00BB4B24"/>
    <w:rsid w:val="00BB4FFA"/>
    <w:rsid w:val="00BB5CCF"/>
    <w:rsid w:val="00BC0A0C"/>
    <w:rsid w:val="00BC6462"/>
    <w:rsid w:val="00BD07E6"/>
    <w:rsid w:val="00BD2A81"/>
    <w:rsid w:val="00BD389D"/>
    <w:rsid w:val="00BD59F7"/>
    <w:rsid w:val="00BD70B0"/>
    <w:rsid w:val="00BD7E92"/>
    <w:rsid w:val="00BE344D"/>
    <w:rsid w:val="00BE57D6"/>
    <w:rsid w:val="00BE60CB"/>
    <w:rsid w:val="00BE762C"/>
    <w:rsid w:val="00BF09A5"/>
    <w:rsid w:val="00BF1355"/>
    <w:rsid w:val="00BF21AD"/>
    <w:rsid w:val="00C00561"/>
    <w:rsid w:val="00C02AB4"/>
    <w:rsid w:val="00C0423A"/>
    <w:rsid w:val="00C04598"/>
    <w:rsid w:val="00C048DD"/>
    <w:rsid w:val="00C05728"/>
    <w:rsid w:val="00C06A61"/>
    <w:rsid w:val="00C06F58"/>
    <w:rsid w:val="00C078BE"/>
    <w:rsid w:val="00C10B78"/>
    <w:rsid w:val="00C13124"/>
    <w:rsid w:val="00C13CC4"/>
    <w:rsid w:val="00C16FAB"/>
    <w:rsid w:val="00C22349"/>
    <w:rsid w:val="00C22B10"/>
    <w:rsid w:val="00C22EDF"/>
    <w:rsid w:val="00C2399B"/>
    <w:rsid w:val="00C263ED"/>
    <w:rsid w:val="00C275C5"/>
    <w:rsid w:val="00C304CB"/>
    <w:rsid w:val="00C3179D"/>
    <w:rsid w:val="00C3292E"/>
    <w:rsid w:val="00C34DB1"/>
    <w:rsid w:val="00C3575A"/>
    <w:rsid w:val="00C357C7"/>
    <w:rsid w:val="00C439B5"/>
    <w:rsid w:val="00C448F6"/>
    <w:rsid w:val="00C44F32"/>
    <w:rsid w:val="00C45776"/>
    <w:rsid w:val="00C472BF"/>
    <w:rsid w:val="00C51DA8"/>
    <w:rsid w:val="00C52754"/>
    <w:rsid w:val="00C546B3"/>
    <w:rsid w:val="00C54DAE"/>
    <w:rsid w:val="00C601A5"/>
    <w:rsid w:val="00C603DF"/>
    <w:rsid w:val="00C6180C"/>
    <w:rsid w:val="00C61A0D"/>
    <w:rsid w:val="00C61B14"/>
    <w:rsid w:val="00C63A8A"/>
    <w:rsid w:val="00C63CAB"/>
    <w:rsid w:val="00C6598D"/>
    <w:rsid w:val="00C65F1E"/>
    <w:rsid w:val="00C66D29"/>
    <w:rsid w:val="00C677F7"/>
    <w:rsid w:val="00C67A76"/>
    <w:rsid w:val="00C70827"/>
    <w:rsid w:val="00C71E20"/>
    <w:rsid w:val="00C75769"/>
    <w:rsid w:val="00C800F6"/>
    <w:rsid w:val="00C86146"/>
    <w:rsid w:val="00C87EBD"/>
    <w:rsid w:val="00C90F03"/>
    <w:rsid w:val="00C9105E"/>
    <w:rsid w:val="00C929C8"/>
    <w:rsid w:val="00C93515"/>
    <w:rsid w:val="00C951AC"/>
    <w:rsid w:val="00C966E1"/>
    <w:rsid w:val="00CA313C"/>
    <w:rsid w:val="00CA42A7"/>
    <w:rsid w:val="00CC14C8"/>
    <w:rsid w:val="00CC24B9"/>
    <w:rsid w:val="00CC258C"/>
    <w:rsid w:val="00CC527C"/>
    <w:rsid w:val="00CD5C6B"/>
    <w:rsid w:val="00CD78B2"/>
    <w:rsid w:val="00CD78F8"/>
    <w:rsid w:val="00CE350C"/>
    <w:rsid w:val="00CE36E5"/>
    <w:rsid w:val="00CE49AF"/>
    <w:rsid w:val="00CE51E9"/>
    <w:rsid w:val="00CE6A24"/>
    <w:rsid w:val="00CF186D"/>
    <w:rsid w:val="00CF3932"/>
    <w:rsid w:val="00CF5AC7"/>
    <w:rsid w:val="00CF7193"/>
    <w:rsid w:val="00D05AE1"/>
    <w:rsid w:val="00D05ED5"/>
    <w:rsid w:val="00D0648D"/>
    <w:rsid w:val="00D06D62"/>
    <w:rsid w:val="00D06E8B"/>
    <w:rsid w:val="00D07494"/>
    <w:rsid w:val="00D127B9"/>
    <w:rsid w:val="00D13D32"/>
    <w:rsid w:val="00D14D34"/>
    <w:rsid w:val="00D14D38"/>
    <w:rsid w:val="00D15130"/>
    <w:rsid w:val="00D1771B"/>
    <w:rsid w:val="00D21251"/>
    <w:rsid w:val="00D238B3"/>
    <w:rsid w:val="00D23CBF"/>
    <w:rsid w:val="00D23DB1"/>
    <w:rsid w:val="00D2611A"/>
    <w:rsid w:val="00D272B2"/>
    <w:rsid w:val="00D277F1"/>
    <w:rsid w:val="00D3064E"/>
    <w:rsid w:val="00D324AB"/>
    <w:rsid w:val="00D339AD"/>
    <w:rsid w:val="00D34A5B"/>
    <w:rsid w:val="00D34C8F"/>
    <w:rsid w:val="00D35015"/>
    <w:rsid w:val="00D36737"/>
    <w:rsid w:val="00D419D3"/>
    <w:rsid w:val="00D41DF5"/>
    <w:rsid w:val="00D429D0"/>
    <w:rsid w:val="00D44755"/>
    <w:rsid w:val="00D455C7"/>
    <w:rsid w:val="00D45EC9"/>
    <w:rsid w:val="00D51204"/>
    <w:rsid w:val="00D51A9E"/>
    <w:rsid w:val="00D51B8A"/>
    <w:rsid w:val="00D54825"/>
    <w:rsid w:val="00D5598E"/>
    <w:rsid w:val="00D57555"/>
    <w:rsid w:val="00D6208B"/>
    <w:rsid w:val="00D62F4C"/>
    <w:rsid w:val="00D64E03"/>
    <w:rsid w:val="00D65F38"/>
    <w:rsid w:val="00D66C6F"/>
    <w:rsid w:val="00D71612"/>
    <w:rsid w:val="00D71D89"/>
    <w:rsid w:val="00D73175"/>
    <w:rsid w:val="00D73DD3"/>
    <w:rsid w:val="00D81056"/>
    <w:rsid w:val="00D811C9"/>
    <w:rsid w:val="00D82E47"/>
    <w:rsid w:val="00D835B0"/>
    <w:rsid w:val="00D848C0"/>
    <w:rsid w:val="00D930A5"/>
    <w:rsid w:val="00D93CC2"/>
    <w:rsid w:val="00D9738D"/>
    <w:rsid w:val="00DA048F"/>
    <w:rsid w:val="00DA11EB"/>
    <w:rsid w:val="00DA3E79"/>
    <w:rsid w:val="00DA63B5"/>
    <w:rsid w:val="00DA674A"/>
    <w:rsid w:val="00DA7BF7"/>
    <w:rsid w:val="00DB2EA8"/>
    <w:rsid w:val="00DC2D6A"/>
    <w:rsid w:val="00DC3D39"/>
    <w:rsid w:val="00DC74C3"/>
    <w:rsid w:val="00DC7BD4"/>
    <w:rsid w:val="00DD0180"/>
    <w:rsid w:val="00DD66C2"/>
    <w:rsid w:val="00DE018A"/>
    <w:rsid w:val="00DE57DA"/>
    <w:rsid w:val="00DE76FF"/>
    <w:rsid w:val="00DE7C2F"/>
    <w:rsid w:val="00DF4500"/>
    <w:rsid w:val="00E05C2C"/>
    <w:rsid w:val="00E1016F"/>
    <w:rsid w:val="00E10E3A"/>
    <w:rsid w:val="00E1260C"/>
    <w:rsid w:val="00E154A8"/>
    <w:rsid w:val="00E158FB"/>
    <w:rsid w:val="00E167EE"/>
    <w:rsid w:val="00E1698C"/>
    <w:rsid w:val="00E169E9"/>
    <w:rsid w:val="00E17132"/>
    <w:rsid w:val="00E17953"/>
    <w:rsid w:val="00E179A8"/>
    <w:rsid w:val="00E22A9E"/>
    <w:rsid w:val="00E25AD7"/>
    <w:rsid w:val="00E267F3"/>
    <w:rsid w:val="00E33DAD"/>
    <w:rsid w:val="00E33DE9"/>
    <w:rsid w:val="00E3779E"/>
    <w:rsid w:val="00E37EA6"/>
    <w:rsid w:val="00E40CAF"/>
    <w:rsid w:val="00E44648"/>
    <w:rsid w:val="00E46E98"/>
    <w:rsid w:val="00E50F24"/>
    <w:rsid w:val="00E5159E"/>
    <w:rsid w:val="00E53EC4"/>
    <w:rsid w:val="00E56D03"/>
    <w:rsid w:val="00E574EA"/>
    <w:rsid w:val="00E62EAE"/>
    <w:rsid w:val="00E65A5B"/>
    <w:rsid w:val="00E67BCC"/>
    <w:rsid w:val="00E72AAB"/>
    <w:rsid w:val="00E74328"/>
    <w:rsid w:val="00E74597"/>
    <w:rsid w:val="00E75294"/>
    <w:rsid w:val="00E7576F"/>
    <w:rsid w:val="00E75CB0"/>
    <w:rsid w:val="00E7657E"/>
    <w:rsid w:val="00E8110C"/>
    <w:rsid w:val="00E86B09"/>
    <w:rsid w:val="00E926A1"/>
    <w:rsid w:val="00E9659C"/>
    <w:rsid w:val="00EA0C2F"/>
    <w:rsid w:val="00EA320D"/>
    <w:rsid w:val="00EB14BE"/>
    <w:rsid w:val="00EB1ABE"/>
    <w:rsid w:val="00EB2F2F"/>
    <w:rsid w:val="00EC2251"/>
    <w:rsid w:val="00EC25E7"/>
    <w:rsid w:val="00EC51F7"/>
    <w:rsid w:val="00EC5FD7"/>
    <w:rsid w:val="00ED22A5"/>
    <w:rsid w:val="00ED2316"/>
    <w:rsid w:val="00ED3020"/>
    <w:rsid w:val="00ED3501"/>
    <w:rsid w:val="00ED3BFD"/>
    <w:rsid w:val="00ED3F59"/>
    <w:rsid w:val="00ED4248"/>
    <w:rsid w:val="00ED48D9"/>
    <w:rsid w:val="00EE2FDC"/>
    <w:rsid w:val="00EE3290"/>
    <w:rsid w:val="00EE640F"/>
    <w:rsid w:val="00EF2D29"/>
    <w:rsid w:val="00EF3C9A"/>
    <w:rsid w:val="00EF4289"/>
    <w:rsid w:val="00EF4E1F"/>
    <w:rsid w:val="00EF587F"/>
    <w:rsid w:val="00EF590D"/>
    <w:rsid w:val="00F011AC"/>
    <w:rsid w:val="00F102CB"/>
    <w:rsid w:val="00F14514"/>
    <w:rsid w:val="00F148F5"/>
    <w:rsid w:val="00F15EAB"/>
    <w:rsid w:val="00F15FC6"/>
    <w:rsid w:val="00F17FDF"/>
    <w:rsid w:val="00F23039"/>
    <w:rsid w:val="00F240DE"/>
    <w:rsid w:val="00F24BCE"/>
    <w:rsid w:val="00F26B19"/>
    <w:rsid w:val="00F27572"/>
    <w:rsid w:val="00F277ED"/>
    <w:rsid w:val="00F35CF1"/>
    <w:rsid w:val="00F364CD"/>
    <w:rsid w:val="00F37BE9"/>
    <w:rsid w:val="00F42600"/>
    <w:rsid w:val="00F476A6"/>
    <w:rsid w:val="00F5076C"/>
    <w:rsid w:val="00F51637"/>
    <w:rsid w:val="00F51FFA"/>
    <w:rsid w:val="00F5362E"/>
    <w:rsid w:val="00F5607C"/>
    <w:rsid w:val="00F561B3"/>
    <w:rsid w:val="00F632E6"/>
    <w:rsid w:val="00F64D29"/>
    <w:rsid w:val="00F6566F"/>
    <w:rsid w:val="00F66CA2"/>
    <w:rsid w:val="00F70F61"/>
    <w:rsid w:val="00F72BE1"/>
    <w:rsid w:val="00F77CB5"/>
    <w:rsid w:val="00F77EBC"/>
    <w:rsid w:val="00F80A8B"/>
    <w:rsid w:val="00F83333"/>
    <w:rsid w:val="00F836BC"/>
    <w:rsid w:val="00F83A1B"/>
    <w:rsid w:val="00F84D4E"/>
    <w:rsid w:val="00F85992"/>
    <w:rsid w:val="00F90927"/>
    <w:rsid w:val="00F90A6D"/>
    <w:rsid w:val="00F92F2D"/>
    <w:rsid w:val="00F93015"/>
    <w:rsid w:val="00F97BB1"/>
    <w:rsid w:val="00FA2642"/>
    <w:rsid w:val="00FA2ED1"/>
    <w:rsid w:val="00FA6F3C"/>
    <w:rsid w:val="00FA7FD2"/>
    <w:rsid w:val="00FB1A4A"/>
    <w:rsid w:val="00FB5812"/>
    <w:rsid w:val="00FB59FA"/>
    <w:rsid w:val="00FB5F8A"/>
    <w:rsid w:val="00FB6803"/>
    <w:rsid w:val="00FB7894"/>
    <w:rsid w:val="00FC3B80"/>
    <w:rsid w:val="00FC3D10"/>
    <w:rsid w:val="00FD01CE"/>
    <w:rsid w:val="00FD281F"/>
    <w:rsid w:val="00FD3661"/>
    <w:rsid w:val="00FD3BDD"/>
    <w:rsid w:val="00FD5DD2"/>
    <w:rsid w:val="00FD62B1"/>
    <w:rsid w:val="00FD7056"/>
    <w:rsid w:val="00FE0B6B"/>
    <w:rsid w:val="00FE1702"/>
    <w:rsid w:val="00FE17F0"/>
    <w:rsid w:val="00FE4950"/>
    <w:rsid w:val="00FE4B21"/>
    <w:rsid w:val="00FE6293"/>
    <w:rsid w:val="00FE6907"/>
    <w:rsid w:val="00FE74DE"/>
    <w:rsid w:val="00FF169D"/>
    <w:rsid w:val="00FF50B9"/>
    <w:rsid w:val="00FF5346"/>
    <w:rsid w:val="00FF73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3AF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56F9"/>
  </w:style>
  <w:style w:type="paragraph" w:styleId="Heading1">
    <w:name w:val="heading 1"/>
    <w:basedOn w:val="Normal"/>
    <w:next w:val="Normal"/>
    <w:link w:val="Heading1Char"/>
    <w:qFormat/>
    <w:rsid w:val="00E74328"/>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iPriority w:val="9"/>
    <w:unhideWhenUsed/>
    <w:qFormat/>
    <w:rsid w:val="00E7432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35368"/>
    <w:pPr>
      <w:ind w:left="720"/>
      <w:contextualSpacing/>
    </w:pPr>
  </w:style>
  <w:style w:type="character" w:customStyle="1" w:styleId="ListParagraphChar">
    <w:name w:val="List Paragraph Char"/>
    <w:basedOn w:val="DefaultParagraphFont"/>
    <w:link w:val="ListParagraph"/>
    <w:uiPriority w:val="34"/>
    <w:locked/>
    <w:rsid w:val="00035368"/>
  </w:style>
  <w:style w:type="character" w:customStyle="1" w:styleId="Heading1Char">
    <w:name w:val="Heading 1 Char"/>
    <w:basedOn w:val="DefaultParagraphFont"/>
    <w:link w:val="Heading1"/>
    <w:rsid w:val="00E74328"/>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
    <w:rsid w:val="00E74328"/>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3F78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78EE"/>
  </w:style>
  <w:style w:type="paragraph" w:styleId="Footer">
    <w:name w:val="footer"/>
    <w:basedOn w:val="Normal"/>
    <w:link w:val="FooterChar"/>
    <w:uiPriority w:val="99"/>
    <w:unhideWhenUsed/>
    <w:rsid w:val="003F78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78EE"/>
  </w:style>
  <w:style w:type="paragraph" w:styleId="BalloonText">
    <w:name w:val="Balloon Text"/>
    <w:basedOn w:val="Normal"/>
    <w:link w:val="BalloonTextChar"/>
    <w:uiPriority w:val="99"/>
    <w:semiHidden/>
    <w:unhideWhenUsed/>
    <w:rsid w:val="00162B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BB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56F9"/>
  </w:style>
  <w:style w:type="paragraph" w:styleId="Heading1">
    <w:name w:val="heading 1"/>
    <w:basedOn w:val="Normal"/>
    <w:next w:val="Normal"/>
    <w:link w:val="Heading1Char"/>
    <w:qFormat/>
    <w:rsid w:val="00E74328"/>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iPriority w:val="9"/>
    <w:unhideWhenUsed/>
    <w:qFormat/>
    <w:rsid w:val="00E7432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35368"/>
    <w:pPr>
      <w:ind w:left="720"/>
      <w:contextualSpacing/>
    </w:pPr>
  </w:style>
  <w:style w:type="character" w:customStyle="1" w:styleId="ListParagraphChar">
    <w:name w:val="List Paragraph Char"/>
    <w:basedOn w:val="DefaultParagraphFont"/>
    <w:link w:val="ListParagraph"/>
    <w:uiPriority w:val="34"/>
    <w:locked/>
    <w:rsid w:val="00035368"/>
  </w:style>
  <w:style w:type="character" w:customStyle="1" w:styleId="Heading1Char">
    <w:name w:val="Heading 1 Char"/>
    <w:basedOn w:val="DefaultParagraphFont"/>
    <w:link w:val="Heading1"/>
    <w:rsid w:val="00E74328"/>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
    <w:rsid w:val="00E74328"/>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3F78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78EE"/>
  </w:style>
  <w:style w:type="paragraph" w:styleId="Footer">
    <w:name w:val="footer"/>
    <w:basedOn w:val="Normal"/>
    <w:link w:val="FooterChar"/>
    <w:uiPriority w:val="99"/>
    <w:unhideWhenUsed/>
    <w:rsid w:val="003F78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78EE"/>
  </w:style>
  <w:style w:type="paragraph" w:styleId="BalloonText">
    <w:name w:val="Balloon Text"/>
    <w:basedOn w:val="Normal"/>
    <w:link w:val="BalloonTextChar"/>
    <w:uiPriority w:val="99"/>
    <w:semiHidden/>
    <w:unhideWhenUsed/>
    <w:rsid w:val="00162B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BB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7550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Microsoft_Visio_2003-2010_Drawing233333.vsd"/><Relationship Id="rId26" Type="http://schemas.openxmlformats.org/officeDocument/2006/relationships/image" Target="media/image13.gif"/><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1111.vsdx"/><Relationship Id="rId17" Type="http://schemas.openxmlformats.org/officeDocument/2006/relationships/image" Target="media/image7.emf"/><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oleObject" Target="embeddings/Microsoft_Visio_2003-2010_Drawing122222.vsd"/><Relationship Id="rId20" Type="http://schemas.openxmlformats.org/officeDocument/2006/relationships/oleObject" Target="embeddings/Microsoft_Visio_2003-2010_Drawing344444.vsd"/><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gif"/><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Microsoft_Visio_2003-2010_Drawing11111.vsd"/><Relationship Id="rId22" Type="http://schemas.openxmlformats.org/officeDocument/2006/relationships/oleObject" Target="embeddings/Microsoft_Visio_2003-2010_Drawing455555.vsd"/><Relationship Id="rId27" Type="http://schemas.openxmlformats.org/officeDocument/2006/relationships/image" Target="media/image14.gi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TotalTime>
  <Pages>17</Pages>
  <Words>1985</Words>
  <Characters>11320</Characters>
  <Application>Microsoft Office Word</Application>
  <DocSecurity>0</DocSecurity>
  <Lines>94</Lines>
  <Paragraphs>26</Paragraphs>
  <ScaleCrop>false</ScaleCrop>
  <HeadingPairs>
    <vt:vector size="4" baseType="variant">
      <vt:variant>
        <vt:lpstr>Title</vt:lpstr>
      </vt:variant>
      <vt:variant>
        <vt:i4>1</vt:i4>
      </vt:variant>
      <vt:variant>
        <vt:lpstr>Headings</vt:lpstr>
      </vt:variant>
      <vt:variant>
        <vt:i4>2</vt:i4>
      </vt:variant>
    </vt:vector>
  </HeadingPairs>
  <TitlesOfParts>
    <vt:vector size="3" baseType="lpstr">
      <vt:lpstr/>
      <vt:lpstr>    Hardware Requirement Specification</vt:lpstr>
      <vt:lpstr>Activity Diagramming</vt:lpstr>
    </vt:vector>
  </TitlesOfParts>
  <Company>home</Company>
  <LinksUpToDate>false</LinksUpToDate>
  <CharactersWithSpaces>13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agne Computer</dc:creator>
  <cp:lastModifiedBy>DaniBoy</cp:lastModifiedBy>
  <cp:revision>7</cp:revision>
  <dcterms:created xsi:type="dcterms:W3CDTF">2021-04-10T10:59:00Z</dcterms:created>
  <dcterms:modified xsi:type="dcterms:W3CDTF">2021-04-10T12:33:00Z</dcterms:modified>
</cp:coreProperties>
</file>